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2568" w:rsidRPr="000D2568" w:rsidRDefault="000D2568" w:rsidP="000D2568">
      <w:pPr>
        <w:rPr>
          <w:rFonts w:ascii="Times New Roman" w:eastAsia="宋体" w:hAnsi="Times New Roman" w:cs="Times New Roman"/>
          <w:szCs w:val="21"/>
        </w:rPr>
      </w:pPr>
    </w:p>
    <w:p w:rsidR="000D2568" w:rsidRPr="000D2568" w:rsidRDefault="000D2568" w:rsidP="000D2568">
      <w:pPr>
        <w:ind w:firstLineChars="200" w:firstLine="422"/>
        <w:rPr>
          <w:rFonts w:ascii="宋体" w:eastAsia="宋体" w:hAnsi="Times New Roman" w:cs="Times New Roman"/>
          <w:b/>
          <w:szCs w:val="24"/>
        </w:rPr>
      </w:pPr>
    </w:p>
    <w:p w:rsidR="000D2568" w:rsidRPr="000D2568" w:rsidRDefault="000D2568" w:rsidP="000D2568">
      <w:pPr>
        <w:ind w:firstLineChars="200" w:firstLine="422"/>
        <w:rPr>
          <w:rFonts w:ascii="宋体" w:eastAsia="宋体" w:hAnsi="Times New Roman" w:cs="Times New Roman"/>
          <w:b/>
          <w:sz w:val="24"/>
          <w:szCs w:val="24"/>
        </w:rPr>
      </w:pPr>
      <w:r w:rsidRPr="000D2568">
        <w:rPr>
          <w:rFonts w:ascii="宋体" w:eastAsia="宋体" w:hAnsi="Times New Roman" w:cs="Times New Roman" w:hint="eastAsia"/>
          <w:b/>
          <w:szCs w:val="24"/>
        </w:rPr>
        <w:t xml:space="preserve">　　</w:t>
      </w:r>
      <w:r w:rsidRPr="000D2568">
        <w:rPr>
          <w:rFonts w:ascii="宋体" w:eastAsia="宋体" w:hAnsi="Times New Roman" w:cs="Times New Roman"/>
          <w:b/>
          <w:sz w:val="24"/>
          <w:szCs w:val="24"/>
        </w:rPr>
        <w:t xml:space="preserve"> </w:t>
      </w:r>
      <w:r w:rsidRPr="000D2568">
        <w:rPr>
          <w:rFonts w:ascii="宋体" w:eastAsia="宋体" w:hAnsi="Times New Roman" w:cs="Times New Roman" w:hint="eastAsia"/>
          <w:b/>
          <w:sz w:val="24"/>
          <w:szCs w:val="24"/>
        </w:rPr>
        <w:t xml:space="preserve">学校代码：10200　　     </w:t>
      </w:r>
      <w:proofErr w:type="gramStart"/>
      <w:r w:rsidRPr="000D2568">
        <w:rPr>
          <w:rFonts w:ascii="宋体" w:eastAsia="宋体" w:hAnsi="Times New Roman" w:cs="Times New Roman" w:hint="eastAsia"/>
          <w:b/>
          <w:sz w:val="24"/>
          <w:szCs w:val="24"/>
        </w:rPr>
        <w:t xml:space="preserve">　　　　　　</w:t>
      </w:r>
      <w:proofErr w:type="gramEnd"/>
      <w:r w:rsidRPr="000D2568">
        <w:rPr>
          <w:rFonts w:ascii="宋体" w:eastAsia="宋体" w:hAnsi="Times New Roman" w:cs="Times New Roman" w:hint="eastAsia"/>
          <w:b/>
          <w:sz w:val="24"/>
          <w:szCs w:val="24"/>
        </w:rPr>
        <w:t>学号：</w:t>
      </w:r>
      <w:r>
        <w:rPr>
          <w:rFonts w:ascii="宋体" w:eastAsia="宋体" w:hAnsi="Times New Roman" w:cs="Times New Roman" w:hint="eastAsia"/>
          <w:b/>
          <w:sz w:val="24"/>
          <w:szCs w:val="24"/>
        </w:rPr>
        <w:t>2</w:t>
      </w:r>
      <w:r>
        <w:rPr>
          <w:rFonts w:ascii="宋体" w:eastAsia="宋体" w:hAnsi="Times New Roman" w:cs="Times New Roman"/>
          <w:b/>
          <w:sz w:val="24"/>
          <w:szCs w:val="24"/>
        </w:rPr>
        <w:t>018102960</w:t>
      </w:r>
      <w:r w:rsidRPr="000D2568">
        <w:rPr>
          <w:rFonts w:ascii="宋体" w:eastAsia="宋体" w:hAnsi="Times New Roman" w:cs="Times New Roman" w:hint="eastAsia"/>
          <w:b/>
          <w:sz w:val="24"/>
          <w:szCs w:val="24"/>
        </w:rPr>
        <w:t xml:space="preserve">   </w:t>
      </w:r>
    </w:p>
    <w:p w:rsidR="000D2568" w:rsidRPr="000D2568" w:rsidRDefault="000D2568" w:rsidP="000D2568">
      <w:pPr>
        <w:jc w:val="center"/>
        <w:rPr>
          <w:rFonts w:ascii="宋体" w:eastAsia="宋体" w:hAnsi="Times New Roman" w:cs="Times New Roman"/>
          <w:b/>
          <w:szCs w:val="24"/>
        </w:rPr>
      </w:pPr>
      <w:r w:rsidRPr="000D2568">
        <w:rPr>
          <w:rFonts w:ascii="宋体" w:eastAsia="宋体" w:hAnsi="Times New Roman" w:cs="Times New Roman"/>
          <w:b/>
          <w:noProof/>
          <w:szCs w:val="24"/>
        </w:rPr>
        <w:drawing>
          <wp:anchor distT="0" distB="0" distL="114300" distR="114300" simplePos="0" relativeHeight="251659264" behindDoc="0" locked="0" layoutInCell="0" allowOverlap="1" wp14:anchorId="52329359" wp14:editId="794B9632">
            <wp:simplePos x="0" y="0"/>
            <wp:positionH relativeFrom="column">
              <wp:posOffset>2057400</wp:posOffset>
            </wp:positionH>
            <wp:positionV relativeFrom="paragraph">
              <wp:posOffset>396240</wp:posOffset>
            </wp:positionV>
            <wp:extent cx="1133475" cy="791210"/>
            <wp:effectExtent l="19050" t="0" r="9525" b="0"/>
            <wp:wrapTopAndBottom/>
            <wp:docPr id="8" name="图片 8" descr="校徽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校徽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791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D2568" w:rsidRPr="000D2568" w:rsidRDefault="000D2568" w:rsidP="000D2568">
      <w:pPr>
        <w:jc w:val="center"/>
        <w:rPr>
          <w:rFonts w:ascii="黑体" w:eastAsia="黑体" w:hAnsi="Times New Roman" w:cs="Times New Roman"/>
          <w:b/>
          <w:szCs w:val="24"/>
        </w:rPr>
      </w:pPr>
    </w:p>
    <w:p w:rsidR="000D2568" w:rsidRPr="000D2568" w:rsidRDefault="004208B8" w:rsidP="000D2568">
      <w:pPr>
        <w:jc w:val="center"/>
        <w:rPr>
          <w:rFonts w:ascii="黑体" w:eastAsia="黑体" w:hAnsi="Times New Roman" w:cs="Times New Roman"/>
          <w:sz w:val="48"/>
          <w:szCs w:val="24"/>
        </w:rPr>
      </w:pPr>
      <w:r>
        <w:rPr>
          <w:rFonts w:ascii="宋体" w:eastAsia="宋体" w:hAnsi="Times New Roman" w:cs="Times New Roman"/>
          <w:noProof/>
          <w:sz w:val="48"/>
          <w:szCs w:val="24"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in;margin-top:78pt;width:126pt;height:36.95pt;z-index:251660288;visibility:visible;mso-wrap-edited:f" o:allowincell="f">
            <v:imagedata r:id="rId9" o:title=""/>
            <w10:wrap type="topAndBottom"/>
          </v:shape>
          <o:OLEObject Type="Embed" ProgID="Word.Picture.8" ShapeID="_x0000_s1027" DrawAspect="Content" ObjectID="_1615535966" r:id="rId10"/>
        </w:object>
      </w:r>
      <w:r w:rsidR="000D2568">
        <w:rPr>
          <w:rFonts w:ascii="Times New Roman" w:eastAsia="黑体" w:hAnsi="Times New Roman" w:cs="Times New Roman" w:hint="eastAsia"/>
          <w:sz w:val="48"/>
          <w:szCs w:val="24"/>
        </w:rPr>
        <w:t>概要设计说明书</w:t>
      </w:r>
    </w:p>
    <w:p w:rsidR="000D2568" w:rsidRPr="000D2568" w:rsidRDefault="000D2568" w:rsidP="000D2568">
      <w:pPr>
        <w:rPr>
          <w:rFonts w:ascii="黑体" w:eastAsia="黑体" w:hAnsi="Times New Roman" w:cs="Times New Roman"/>
          <w:sz w:val="32"/>
          <w:szCs w:val="24"/>
        </w:rPr>
      </w:pPr>
    </w:p>
    <w:p w:rsidR="000D2568" w:rsidRPr="000D2568" w:rsidRDefault="000D2568" w:rsidP="000D2568">
      <w:pPr>
        <w:rPr>
          <w:rFonts w:ascii="黑体" w:eastAsia="黑体" w:hAnsi="Times New Roman" w:cs="Times New Roman"/>
          <w:sz w:val="32"/>
          <w:szCs w:val="24"/>
        </w:rPr>
      </w:pPr>
    </w:p>
    <w:p w:rsidR="000D2568" w:rsidRPr="000D2568" w:rsidRDefault="000D2568" w:rsidP="000D2568">
      <w:pPr>
        <w:spacing w:line="520" w:lineRule="exact"/>
        <w:jc w:val="center"/>
        <w:rPr>
          <w:rFonts w:ascii="隶书" w:eastAsia="隶书" w:hAnsi="Times New Roman" w:cs="Times New Roman"/>
          <w:b/>
          <w:bCs/>
          <w:color w:val="000000"/>
          <w:sz w:val="44"/>
          <w:szCs w:val="20"/>
        </w:rPr>
      </w:pPr>
      <w:r>
        <w:rPr>
          <w:rFonts w:ascii="隶书" w:eastAsia="隶书" w:hAnsi="Times New Roman" w:cs="Times New Roman" w:hint="eastAsia"/>
          <w:b/>
          <w:bCs/>
          <w:color w:val="000000"/>
          <w:sz w:val="44"/>
          <w:szCs w:val="20"/>
        </w:rPr>
        <w:t>在线考试系统</w:t>
      </w:r>
    </w:p>
    <w:p w:rsidR="000D2568" w:rsidRPr="000D2568" w:rsidRDefault="000D2568" w:rsidP="000D2568">
      <w:pPr>
        <w:jc w:val="center"/>
        <w:rPr>
          <w:rFonts w:ascii="Times New Roman" w:eastAsia="宋体" w:hAnsi="Times New Roman" w:cs="Times New Roman"/>
          <w:b/>
          <w:bCs/>
          <w:color w:val="000000"/>
          <w:sz w:val="32"/>
          <w:szCs w:val="18"/>
        </w:rPr>
      </w:pPr>
    </w:p>
    <w:p w:rsidR="000D2568" w:rsidRPr="000D2568" w:rsidRDefault="000D2568" w:rsidP="000D2568">
      <w:pPr>
        <w:jc w:val="center"/>
        <w:rPr>
          <w:rFonts w:ascii="Times New Roman" w:eastAsia="宋体" w:hAnsi="Times New Roman" w:cs="Times New Roman"/>
          <w:b/>
          <w:bCs/>
          <w:color w:val="000000"/>
          <w:sz w:val="32"/>
          <w:szCs w:val="18"/>
        </w:rPr>
      </w:pPr>
      <w:r w:rsidRPr="000D2568">
        <w:rPr>
          <w:rFonts w:ascii="Times New Roman" w:eastAsia="宋体" w:hAnsi="Times New Roman" w:cs="Times New Roman"/>
          <w:b/>
          <w:bCs/>
          <w:color w:val="000000"/>
          <w:sz w:val="32"/>
          <w:szCs w:val="18"/>
        </w:rPr>
        <w:t>Online Examination System</w:t>
      </w:r>
    </w:p>
    <w:p w:rsidR="000D2568" w:rsidRPr="000D2568" w:rsidRDefault="000D2568" w:rsidP="000D2568">
      <w:pPr>
        <w:spacing w:line="520" w:lineRule="exact"/>
        <w:jc w:val="center"/>
        <w:rPr>
          <w:rFonts w:ascii="隶书" w:eastAsia="隶书" w:hAnsi="Times New Roman" w:cs="Times New Roman"/>
          <w:b/>
          <w:spacing w:val="-10"/>
          <w:sz w:val="52"/>
          <w:szCs w:val="20"/>
        </w:rPr>
      </w:pPr>
    </w:p>
    <w:p w:rsidR="000D2568" w:rsidRPr="000D2568" w:rsidRDefault="000D2568" w:rsidP="000D2568">
      <w:pPr>
        <w:spacing w:line="500" w:lineRule="exact"/>
        <w:jc w:val="center"/>
        <w:rPr>
          <w:rFonts w:ascii="Times New Roman" w:eastAsia="宋体" w:hAnsi="Times New Roman" w:cs="Times New Roman"/>
          <w:sz w:val="30"/>
          <w:szCs w:val="24"/>
        </w:rPr>
      </w:pPr>
      <w:r w:rsidRPr="000D2568">
        <w:rPr>
          <w:rFonts w:ascii="Times New Roman" w:eastAsia="宋体" w:hAnsi="Times New Roman" w:cs="Times New Roman" w:hint="eastAsia"/>
          <w:sz w:val="30"/>
          <w:szCs w:val="24"/>
        </w:rPr>
        <w:t>学生姓名：</w:t>
      </w:r>
      <w:r>
        <w:rPr>
          <w:rFonts w:ascii="Times New Roman" w:eastAsia="宋体" w:hAnsi="Times New Roman" w:cs="Times New Roman" w:hint="eastAsia"/>
          <w:sz w:val="30"/>
          <w:szCs w:val="24"/>
        </w:rPr>
        <w:t>杨云婷</w:t>
      </w:r>
    </w:p>
    <w:p w:rsidR="000D2568" w:rsidRPr="000D2568" w:rsidRDefault="000D2568" w:rsidP="000D2568">
      <w:pPr>
        <w:spacing w:line="500" w:lineRule="exact"/>
        <w:jc w:val="center"/>
        <w:rPr>
          <w:rFonts w:ascii="Times New Roman" w:eastAsia="宋体" w:hAnsi="Times New Roman" w:cs="Times New Roman"/>
          <w:sz w:val="30"/>
          <w:szCs w:val="24"/>
        </w:rPr>
      </w:pPr>
      <w:r w:rsidRPr="000D2568">
        <w:rPr>
          <w:rFonts w:ascii="Times New Roman" w:eastAsia="宋体" w:hAnsi="Times New Roman" w:cs="Times New Roman" w:hint="eastAsia"/>
          <w:sz w:val="30"/>
          <w:szCs w:val="24"/>
        </w:rPr>
        <w:t>指导教师：</w:t>
      </w:r>
      <w:r>
        <w:rPr>
          <w:rFonts w:ascii="Times New Roman" w:eastAsia="宋体" w:hAnsi="Times New Roman" w:cs="Times New Roman" w:hint="eastAsia"/>
          <w:sz w:val="30"/>
          <w:szCs w:val="24"/>
        </w:rPr>
        <w:t>邹向华</w:t>
      </w:r>
    </w:p>
    <w:p w:rsidR="000D2568" w:rsidRPr="000D2568" w:rsidRDefault="000D2568" w:rsidP="000D2568">
      <w:pPr>
        <w:spacing w:line="500" w:lineRule="exact"/>
        <w:jc w:val="center"/>
        <w:rPr>
          <w:rFonts w:ascii="Times New Roman" w:eastAsia="宋体" w:hAnsi="Times New Roman" w:cs="Times New Roman"/>
          <w:sz w:val="30"/>
          <w:szCs w:val="24"/>
        </w:rPr>
      </w:pPr>
      <w:r w:rsidRPr="000D2568">
        <w:rPr>
          <w:rFonts w:ascii="Times New Roman" w:eastAsia="宋体" w:hAnsi="Times New Roman" w:cs="Times New Roman" w:hint="eastAsia"/>
          <w:sz w:val="30"/>
          <w:szCs w:val="24"/>
        </w:rPr>
        <w:t>所在学院：</w:t>
      </w:r>
      <w:r>
        <w:rPr>
          <w:rFonts w:ascii="Times New Roman" w:eastAsia="宋体" w:hAnsi="Times New Roman" w:cs="Times New Roman" w:hint="eastAsia"/>
          <w:sz w:val="30"/>
          <w:szCs w:val="24"/>
        </w:rPr>
        <w:t>信息科学与技术学院</w:t>
      </w:r>
    </w:p>
    <w:p w:rsidR="000D2568" w:rsidRPr="000D2568" w:rsidRDefault="000D2568" w:rsidP="000D2568">
      <w:pPr>
        <w:spacing w:line="500" w:lineRule="exact"/>
        <w:jc w:val="center"/>
        <w:rPr>
          <w:rFonts w:ascii="Times New Roman" w:eastAsia="宋体" w:hAnsi="Times New Roman" w:cs="Times New Roman"/>
          <w:sz w:val="30"/>
          <w:szCs w:val="24"/>
        </w:rPr>
      </w:pPr>
      <w:r w:rsidRPr="000D2568">
        <w:rPr>
          <w:rFonts w:ascii="Times New Roman" w:eastAsia="宋体" w:hAnsi="Times New Roman" w:cs="Times New Roman" w:hint="eastAsia"/>
          <w:sz w:val="30"/>
          <w:szCs w:val="24"/>
        </w:rPr>
        <w:t>所学专业：</w:t>
      </w:r>
      <w:r>
        <w:rPr>
          <w:rFonts w:ascii="Times New Roman" w:eastAsia="宋体" w:hAnsi="Times New Roman" w:cs="Times New Roman" w:hint="eastAsia"/>
          <w:sz w:val="30"/>
          <w:szCs w:val="24"/>
        </w:rPr>
        <w:t>软件工程（学硕）</w:t>
      </w:r>
    </w:p>
    <w:p w:rsidR="000D2568" w:rsidRPr="000D2568" w:rsidRDefault="000D2568" w:rsidP="000D2568">
      <w:pPr>
        <w:spacing w:line="320" w:lineRule="exact"/>
        <w:rPr>
          <w:rFonts w:ascii="Times New Roman" w:eastAsia="宋体" w:hAnsi="Times New Roman" w:cs="Times New Roman"/>
          <w:sz w:val="28"/>
          <w:szCs w:val="24"/>
        </w:rPr>
      </w:pPr>
    </w:p>
    <w:p w:rsidR="000D2568" w:rsidRPr="000D2568" w:rsidRDefault="000D2568" w:rsidP="000D2568">
      <w:pPr>
        <w:spacing w:line="320" w:lineRule="exact"/>
        <w:rPr>
          <w:rFonts w:ascii="Times New Roman" w:eastAsia="宋体" w:hAnsi="Times New Roman" w:cs="Times New Roman"/>
          <w:sz w:val="28"/>
          <w:szCs w:val="24"/>
        </w:rPr>
      </w:pPr>
    </w:p>
    <w:p w:rsidR="000D2568" w:rsidRPr="000D2568" w:rsidRDefault="000D2568" w:rsidP="000D2568">
      <w:pPr>
        <w:spacing w:line="320" w:lineRule="exact"/>
        <w:rPr>
          <w:rFonts w:ascii="Times New Roman" w:eastAsia="宋体" w:hAnsi="Times New Roman" w:cs="Times New Roman"/>
          <w:sz w:val="28"/>
          <w:szCs w:val="24"/>
        </w:rPr>
      </w:pPr>
    </w:p>
    <w:p w:rsidR="000D2568" w:rsidRPr="000D2568" w:rsidRDefault="000D2568" w:rsidP="000D2568">
      <w:pPr>
        <w:spacing w:line="320" w:lineRule="exact"/>
        <w:rPr>
          <w:rFonts w:ascii="Times New Roman" w:eastAsia="宋体" w:hAnsi="Times New Roman" w:cs="Times New Roman"/>
          <w:sz w:val="28"/>
          <w:szCs w:val="24"/>
        </w:rPr>
      </w:pPr>
    </w:p>
    <w:p w:rsidR="000D2568" w:rsidRPr="000D2568" w:rsidRDefault="000D2568" w:rsidP="000D2568">
      <w:pPr>
        <w:spacing w:line="320" w:lineRule="exact"/>
        <w:rPr>
          <w:rFonts w:ascii="Times New Roman" w:eastAsia="宋体" w:hAnsi="Times New Roman" w:cs="Times New Roman"/>
          <w:sz w:val="28"/>
          <w:szCs w:val="24"/>
        </w:rPr>
      </w:pPr>
    </w:p>
    <w:p w:rsidR="000D2568" w:rsidRPr="000D2568" w:rsidRDefault="000D2568" w:rsidP="000D2568">
      <w:pPr>
        <w:spacing w:line="320" w:lineRule="exact"/>
        <w:jc w:val="center"/>
        <w:rPr>
          <w:rFonts w:ascii="Times New Roman" w:eastAsia="宋体" w:hAnsi="Times New Roman" w:cs="Times New Roman"/>
          <w:sz w:val="30"/>
          <w:szCs w:val="24"/>
        </w:rPr>
      </w:pPr>
      <w:r w:rsidRPr="000D2568">
        <w:rPr>
          <w:rFonts w:ascii="Times New Roman" w:eastAsia="宋体" w:hAnsi="Times New Roman" w:cs="Times New Roman" w:hint="eastAsia"/>
          <w:sz w:val="28"/>
          <w:szCs w:val="24"/>
        </w:rPr>
        <w:t>东北师范大学</w:t>
      </w:r>
    </w:p>
    <w:p w:rsidR="000D2568" w:rsidRPr="000D2568" w:rsidRDefault="000D2568" w:rsidP="000D2568">
      <w:pPr>
        <w:jc w:val="center"/>
        <w:rPr>
          <w:rFonts w:ascii="Times New Roman" w:eastAsia="宋体" w:hAnsi="Times New Roman" w:cs="Times New Roman"/>
          <w:b/>
          <w:sz w:val="30"/>
          <w:szCs w:val="30"/>
        </w:rPr>
      </w:pPr>
      <w:r>
        <w:rPr>
          <w:rFonts w:ascii="Times New Roman" w:eastAsia="宋体" w:hAnsi="Times New Roman" w:cs="Times New Roman"/>
          <w:sz w:val="30"/>
          <w:szCs w:val="24"/>
        </w:rPr>
        <w:t>2019</w:t>
      </w:r>
      <w:r w:rsidRPr="000D2568">
        <w:rPr>
          <w:rFonts w:ascii="Times New Roman" w:eastAsia="宋体" w:hAnsi="Times New Roman" w:cs="Times New Roman"/>
          <w:sz w:val="30"/>
          <w:szCs w:val="24"/>
        </w:rPr>
        <w:t xml:space="preserve">  </w:t>
      </w:r>
      <w:r w:rsidRPr="000D2568">
        <w:rPr>
          <w:rFonts w:ascii="Times New Roman" w:eastAsia="宋体" w:hAnsi="Times New Roman" w:cs="Times New Roman" w:hint="eastAsia"/>
          <w:sz w:val="30"/>
          <w:szCs w:val="24"/>
        </w:rPr>
        <w:t>年</w:t>
      </w:r>
      <w:r>
        <w:rPr>
          <w:rFonts w:ascii="Times New Roman" w:eastAsia="宋体" w:hAnsi="Times New Roman" w:cs="Times New Roman"/>
          <w:sz w:val="30"/>
          <w:szCs w:val="24"/>
        </w:rPr>
        <w:t xml:space="preserve">  4 </w:t>
      </w:r>
      <w:r w:rsidRPr="000D2568">
        <w:rPr>
          <w:rFonts w:ascii="Times New Roman" w:eastAsia="宋体" w:hAnsi="Times New Roman" w:cs="Times New Roman"/>
          <w:sz w:val="30"/>
          <w:szCs w:val="24"/>
        </w:rPr>
        <w:t xml:space="preserve"> </w:t>
      </w:r>
      <w:r w:rsidRPr="000D2568">
        <w:rPr>
          <w:rFonts w:ascii="Times New Roman" w:eastAsia="宋体" w:hAnsi="Times New Roman" w:cs="Times New Roman" w:hint="eastAsia"/>
          <w:sz w:val="30"/>
          <w:szCs w:val="24"/>
        </w:rPr>
        <w:t>月</w:t>
      </w:r>
    </w:p>
    <w:p w:rsidR="00332979" w:rsidRDefault="00332979"/>
    <w:p w:rsidR="00332979" w:rsidRDefault="00332979"/>
    <w:p w:rsidR="00332979" w:rsidRDefault="00332979"/>
    <w:p w:rsidR="00332979" w:rsidRDefault="00332979"/>
    <w:sdt>
      <w:sdtPr>
        <w:rPr>
          <w:rFonts w:asciiTheme="minorHAnsi" w:eastAsia="微软雅黑" w:hAnsiTheme="minorHAnsi" w:cstheme="minorBidi"/>
          <w:color w:val="auto"/>
          <w:kern w:val="2"/>
          <w:sz w:val="21"/>
          <w:szCs w:val="22"/>
          <w:lang w:val="zh-CN"/>
        </w:rPr>
        <w:id w:val="-9363581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3AEE" w:rsidRPr="00123AEE" w:rsidRDefault="00123AEE" w:rsidP="00EE78E9">
          <w:pPr>
            <w:pStyle w:val="TOC"/>
          </w:pPr>
          <w:r w:rsidRPr="00123AEE">
            <w:rPr>
              <w:lang w:val="zh-CN"/>
            </w:rPr>
            <w:t>目录</w:t>
          </w:r>
        </w:p>
        <w:p w:rsidR="00AA39BB" w:rsidRDefault="00123AEE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r w:rsidRPr="00123AEE">
            <w:rPr>
              <w:rFonts w:ascii="微软雅黑" w:hAnsi="微软雅黑"/>
              <w:b/>
              <w:bCs/>
              <w:szCs w:val="21"/>
              <w:lang w:val="zh-CN"/>
            </w:rPr>
            <w:fldChar w:fldCharType="begin"/>
          </w:r>
          <w:r w:rsidRPr="00123AEE">
            <w:rPr>
              <w:rFonts w:ascii="微软雅黑" w:hAnsi="微软雅黑"/>
              <w:b/>
              <w:bCs/>
              <w:szCs w:val="21"/>
              <w:lang w:val="zh-CN"/>
            </w:rPr>
            <w:instrText xml:space="preserve"> TOC \o "1-3" \h \z \u </w:instrText>
          </w:r>
          <w:r w:rsidRPr="00123AEE">
            <w:rPr>
              <w:rFonts w:ascii="微软雅黑" w:hAnsi="微软雅黑"/>
              <w:b/>
              <w:bCs/>
              <w:szCs w:val="21"/>
              <w:lang w:val="zh-CN"/>
            </w:rPr>
            <w:fldChar w:fldCharType="separate"/>
          </w:r>
          <w:hyperlink w:anchor="_Toc4923098" w:history="1">
            <w:r w:rsidR="00AA39BB" w:rsidRPr="00DD00B6">
              <w:rPr>
                <w:rStyle w:val="a6"/>
                <w:noProof/>
              </w:rPr>
              <w:t>1.</w:t>
            </w:r>
            <w:r w:rsidR="00AA39BB" w:rsidRPr="00DD00B6">
              <w:rPr>
                <w:rStyle w:val="a6"/>
                <w:rFonts w:hint="eastAsia"/>
                <w:noProof/>
              </w:rPr>
              <w:t>引言</w:t>
            </w:r>
            <w:r w:rsidR="00AA39BB">
              <w:rPr>
                <w:noProof/>
                <w:webHidden/>
              </w:rPr>
              <w:tab/>
            </w:r>
            <w:r w:rsidR="00AA39BB">
              <w:rPr>
                <w:noProof/>
                <w:webHidden/>
              </w:rPr>
              <w:fldChar w:fldCharType="begin"/>
            </w:r>
            <w:r w:rsidR="00AA39BB">
              <w:rPr>
                <w:noProof/>
                <w:webHidden/>
              </w:rPr>
              <w:instrText xml:space="preserve"> PAGEREF _Toc4923098 \h </w:instrText>
            </w:r>
            <w:r w:rsidR="00AA39BB">
              <w:rPr>
                <w:noProof/>
                <w:webHidden/>
              </w:rPr>
            </w:r>
            <w:r w:rsidR="00AA39BB">
              <w:rPr>
                <w:noProof/>
                <w:webHidden/>
              </w:rPr>
              <w:fldChar w:fldCharType="separate"/>
            </w:r>
            <w:r w:rsidR="00AA39BB">
              <w:rPr>
                <w:noProof/>
                <w:webHidden/>
              </w:rPr>
              <w:t>4</w:t>
            </w:r>
            <w:r w:rsidR="00AA39BB"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099" w:history="1">
            <w:r w:rsidRPr="00DD00B6">
              <w:rPr>
                <w:rStyle w:val="a6"/>
                <w:noProof/>
              </w:rPr>
              <w:t>1.1</w:t>
            </w:r>
            <w:r w:rsidRPr="00DD00B6">
              <w:rPr>
                <w:rStyle w:val="a6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0" w:history="1">
            <w:r w:rsidRPr="00DD00B6">
              <w:rPr>
                <w:rStyle w:val="a6"/>
                <w:noProof/>
              </w:rPr>
              <w:t>1.2</w:t>
            </w:r>
            <w:r w:rsidRPr="00DD00B6">
              <w:rPr>
                <w:rStyle w:val="a6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1" w:history="1">
            <w:r w:rsidRPr="00DD00B6">
              <w:rPr>
                <w:rStyle w:val="a6"/>
                <w:noProof/>
              </w:rPr>
              <w:t>1.3</w:t>
            </w:r>
            <w:r w:rsidRPr="00DD00B6">
              <w:rPr>
                <w:rStyle w:val="a6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2" w:history="1">
            <w:r w:rsidRPr="00DD00B6">
              <w:rPr>
                <w:rStyle w:val="a6"/>
                <w:noProof/>
              </w:rPr>
              <w:t>2.</w:t>
            </w:r>
            <w:r w:rsidRPr="00DD00B6">
              <w:rPr>
                <w:rStyle w:val="a6"/>
                <w:rFonts w:hint="eastAsia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3" w:history="1">
            <w:r w:rsidRPr="00DD00B6">
              <w:rPr>
                <w:rStyle w:val="a6"/>
                <w:noProof/>
              </w:rPr>
              <w:t>2.1</w:t>
            </w:r>
            <w:r w:rsidRPr="00DD00B6">
              <w:rPr>
                <w:rStyle w:val="a6"/>
                <w:rFonts w:hint="eastAsia"/>
                <w:noProof/>
              </w:rPr>
              <w:t>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4" w:history="1">
            <w:r w:rsidRPr="00DD00B6">
              <w:rPr>
                <w:rStyle w:val="a6"/>
                <w:noProof/>
              </w:rPr>
              <w:t>2.2</w:t>
            </w:r>
            <w:r w:rsidRPr="00DD00B6">
              <w:rPr>
                <w:rStyle w:val="a6"/>
                <w:rFonts w:hint="eastAsia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5" w:history="1">
            <w:r w:rsidRPr="00DD00B6">
              <w:rPr>
                <w:rStyle w:val="a6"/>
                <w:noProof/>
              </w:rPr>
              <w:t>2.3</w:t>
            </w:r>
            <w:r w:rsidRPr="00DD00B6">
              <w:rPr>
                <w:rStyle w:val="a6"/>
                <w:rFonts w:hint="eastAsia"/>
                <w:noProof/>
              </w:rPr>
              <w:t>基本设计概念和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6" w:history="1">
            <w:r w:rsidRPr="00DD00B6">
              <w:rPr>
                <w:rStyle w:val="a6"/>
                <w:noProof/>
              </w:rPr>
              <w:t>2.3.1</w:t>
            </w:r>
            <w:r w:rsidRPr="00DD00B6">
              <w:rPr>
                <w:rStyle w:val="a6"/>
                <w:rFonts w:hint="eastAsia"/>
                <w:noProof/>
              </w:rPr>
              <w:t>系统构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7" w:history="1">
            <w:r w:rsidRPr="00DD00B6">
              <w:rPr>
                <w:rStyle w:val="a6"/>
                <w:noProof/>
              </w:rPr>
              <w:t>2.3.2</w:t>
            </w:r>
            <w:r w:rsidRPr="00DD00B6">
              <w:rPr>
                <w:rStyle w:val="a6"/>
                <w:rFonts w:hint="eastAsia"/>
                <w:noProof/>
              </w:rPr>
              <w:t>系统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8" w:history="1">
            <w:r w:rsidRPr="00DD00B6">
              <w:rPr>
                <w:rStyle w:val="a6"/>
                <w:noProof/>
              </w:rPr>
              <w:t>3.</w:t>
            </w:r>
            <w:r w:rsidRPr="00DD00B6">
              <w:rPr>
                <w:rStyle w:val="a6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09" w:history="1">
            <w:r w:rsidRPr="00DD00B6">
              <w:rPr>
                <w:rStyle w:val="a6"/>
                <w:noProof/>
              </w:rPr>
              <w:t>3.1</w:t>
            </w:r>
            <w:r w:rsidRPr="00DD00B6">
              <w:rPr>
                <w:rStyle w:val="a6"/>
                <w:rFonts w:hint="eastAsia"/>
                <w:noProof/>
              </w:rPr>
              <w:t>系统总体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0" w:history="1">
            <w:r w:rsidRPr="00DD00B6">
              <w:rPr>
                <w:rStyle w:val="a6"/>
                <w:noProof/>
              </w:rPr>
              <w:t>3.2</w:t>
            </w:r>
            <w:r w:rsidRPr="00DD00B6">
              <w:rPr>
                <w:rStyle w:val="a6"/>
                <w:rFonts w:hint="eastAsia"/>
                <w:noProof/>
              </w:rPr>
              <w:t>系统模块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1" w:history="1">
            <w:r w:rsidRPr="00DD00B6">
              <w:rPr>
                <w:rStyle w:val="a6"/>
                <w:noProof/>
              </w:rPr>
              <w:t>3.2.1</w:t>
            </w:r>
            <w:r w:rsidRPr="00DD00B6">
              <w:rPr>
                <w:rStyle w:val="a6"/>
                <w:rFonts w:hint="eastAsia"/>
                <w:noProof/>
              </w:rPr>
              <w:t>学生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2" w:history="1">
            <w:r w:rsidRPr="00DD00B6">
              <w:rPr>
                <w:rStyle w:val="a6"/>
                <w:noProof/>
              </w:rPr>
              <w:t>3.2.2</w:t>
            </w:r>
            <w:r w:rsidRPr="00DD00B6">
              <w:rPr>
                <w:rStyle w:val="a6"/>
                <w:rFonts w:hint="eastAsia"/>
                <w:noProof/>
              </w:rPr>
              <w:t>教师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3" w:history="1">
            <w:r w:rsidRPr="00DD00B6">
              <w:rPr>
                <w:rStyle w:val="a6"/>
                <w:noProof/>
              </w:rPr>
              <w:t>3.2.3</w:t>
            </w:r>
            <w:r w:rsidRPr="00DD00B6">
              <w:rPr>
                <w:rStyle w:val="a6"/>
                <w:rFonts w:hint="eastAsi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4" w:history="1">
            <w:r w:rsidRPr="00DD00B6">
              <w:rPr>
                <w:rStyle w:val="a6"/>
                <w:noProof/>
              </w:rPr>
              <w:t>4.</w:t>
            </w:r>
            <w:r w:rsidRPr="00DD00B6">
              <w:rPr>
                <w:rStyle w:val="a6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5" w:history="1">
            <w:r w:rsidRPr="00DD00B6">
              <w:rPr>
                <w:rStyle w:val="a6"/>
                <w:noProof/>
              </w:rPr>
              <w:t>4.1</w:t>
            </w:r>
            <w:r w:rsidRPr="00DD00B6">
              <w:rPr>
                <w:rStyle w:val="a6"/>
                <w:rFonts w:hint="eastAsia"/>
                <w:noProof/>
              </w:rPr>
              <w:t>学生信息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6" w:history="1">
            <w:r w:rsidRPr="00DD00B6">
              <w:rPr>
                <w:rStyle w:val="a6"/>
                <w:noProof/>
              </w:rPr>
              <w:t>4.2</w:t>
            </w:r>
            <w:r w:rsidRPr="00DD00B6">
              <w:rPr>
                <w:rStyle w:val="a6"/>
                <w:rFonts w:hint="eastAsia"/>
                <w:noProof/>
              </w:rPr>
              <w:t>教师信息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7" w:history="1">
            <w:r w:rsidRPr="00DD00B6">
              <w:rPr>
                <w:rStyle w:val="a6"/>
                <w:noProof/>
              </w:rPr>
              <w:t>4.3</w:t>
            </w:r>
            <w:r w:rsidRPr="00DD00B6">
              <w:rPr>
                <w:rStyle w:val="a6"/>
                <w:rFonts w:hint="eastAsia"/>
                <w:noProof/>
              </w:rPr>
              <w:t>试题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8" w:history="1">
            <w:r w:rsidRPr="00DD00B6">
              <w:rPr>
                <w:rStyle w:val="a6"/>
                <w:noProof/>
              </w:rPr>
              <w:t>4.4</w:t>
            </w:r>
            <w:r w:rsidRPr="00DD00B6">
              <w:rPr>
                <w:rStyle w:val="a6"/>
                <w:rFonts w:hint="eastAsia"/>
                <w:noProof/>
              </w:rPr>
              <w:t>成绩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19" w:history="1">
            <w:r w:rsidRPr="00DD00B6">
              <w:rPr>
                <w:rStyle w:val="a6"/>
                <w:noProof/>
              </w:rPr>
              <w:t>5.</w:t>
            </w:r>
            <w:r w:rsidRPr="00DD00B6">
              <w:rPr>
                <w:rStyle w:val="a6"/>
                <w:rFonts w:hint="eastAsia"/>
                <w:noProof/>
              </w:rPr>
              <w:t>人机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0" w:history="1">
            <w:r w:rsidRPr="00DD00B6">
              <w:rPr>
                <w:rStyle w:val="a6"/>
                <w:noProof/>
              </w:rPr>
              <w:t>5.1</w:t>
            </w:r>
            <w:r w:rsidRPr="00DD00B6">
              <w:rPr>
                <w:rStyle w:val="a6"/>
                <w:rFonts w:hint="eastAsia"/>
                <w:noProof/>
              </w:rPr>
              <w:t>学生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1" w:history="1">
            <w:r w:rsidRPr="00DD00B6">
              <w:rPr>
                <w:rStyle w:val="a6"/>
                <w:noProof/>
              </w:rPr>
              <w:t>5.1.1</w:t>
            </w:r>
            <w:r w:rsidRPr="00DD00B6">
              <w:rPr>
                <w:rStyle w:val="a6"/>
                <w:rFonts w:hint="eastAsia"/>
                <w:noProof/>
              </w:rPr>
              <w:t>登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2" w:history="1">
            <w:r w:rsidRPr="00DD00B6">
              <w:rPr>
                <w:rStyle w:val="a6"/>
                <w:noProof/>
              </w:rPr>
              <w:t>5.1.2</w:t>
            </w:r>
            <w:r w:rsidRPr="00DD00B6">
              <w:rPr>
                <w:rStyle w:val="a6"/>
                <w:rFonts w:hint="eastAsia"/>
                <w:noProof/>
              </w:rPr>
              <w:t>学生端主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3" w:history="1">
            <w:r w:rsidRPr="00DD00B6">
              <w:rPr>
                <w:rStyle w:val="a6"/>
                <w:noProof/>
              </w:rPr>
              <w:t>5.1.3</w:t>
            </w:r>
            <w:r w:rsidRPr="00DD00B6">
              <w:rPr>
                <w:rStyle w:val="a6"/>
                <w:rFonts w:hint="eastAsia"/>
                <w:noProof/>
              </w:rPr>
              <w:t>考试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4" w:history="1">
            <w:r w:rsidRPr="00DD00B6">
              <w:rPr>
                <w:rStyle w:val="a6"/>
                <w:noProof/>
              </w:rPr>
              <w:t>5.2</w:t>
            </w:r>
            <w:r w:rsidRPr="00DD00B6">
              <w:rPr>
                <w:rStyle w:val="a6"/>
                <w:rFonts w:hint="eastAsia"/>
                <w:noProof/>
              </w:rPr>
              <w:t>教师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5" w:history="1">
            <w:r w:rsidRPr="00DD00B6">
              <w:rPr>
                <w:rStyle w:val="a6"/>
                <w:noProof/>
              </w:rPr>
              <w:t>5.2.1</w:t>
            </w:r>
            <w:r w:rsidRPr="00DD00B6">
              <w:rPr>
                <w:rStyle w:val="a6"/>
                <w:rFonts w:hint="eastAsia"/>
                <w:noProof/>
              </w:rPr>
              <w:t>教师登录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6" w:history="1">
            <w:r w:rsidRPr="00DD00B6">
              <w:rPr>
                <w:rStyle w:val="a6"/>
                <w:noProof/>
              </w:rPr>
              <w:t>5.2.2</w:t>
            </w:r>
            <w:r w:rsidRPr="00DD00B6">
              <w:rPr>
                <w:rStyle w:val="a6"/>
                <w:rFonts w:hint="eastAsia"/>
                <w:noProof/>
              </w:rPr>
              <w:t>教师主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7" w:history="1">
            <w:r w:rsidRPr="00DD00B6">
              <w:rPr>
                <w:rStyle w:val="a6"/>
                <w:noProof/>
              </w:rPr>
              <w:t>5.2.3</w:t>
            </w:r>
            <w:r w:rsidRPr="00DD00B6">
              <w:rPr>
                <w:rStyle w:val="a6"/>
                <w:rFonts w:hint="eastAsia"/>
                <w:noProof/>
              </w:rPr>
              <w:t>教师导入试题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8" w:history="1">
            <w:r w:rsidRPr="00DD00B6">
              <w:rPr>
                <w:rStyle w:val="a6"/>
                <w:noProof/>
              </w:rPr>
              <w:t>6.</w:t>
            </w:r>
            <w:r w:rsidRPr="00DD00B6">
              <w:rPr>
                <w:rStyle w:val="a6"/>
                <w:rFonts w:hint="eastAsia"/>
                <w:noProof/>
              </w:rPr>
              <w:t>系统出错处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29" w:history="1">
            <w:r w:rsidRPr="00DD00B6">
              <w:rPr>
                <w:rStyle w:val="a6"/>
                <w:noProof/>
              </w:rPr>
              <w:t>6.1</w:t>
            </w:r>
            <w:r w:rsidRPr="00DD00B6">
              <w:rPr>
                <w:rStyle w:val="a6"/>
                <w:rFonts w:hint="eastAsia"/>
                <w:noProof/>
              </w:rPr>
              <w:t>出错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30" w:history="1">
            <w:r w:rsidRPr="00DD00B6">
              <w:rPr>
                <w:rStyle w:val="a6"/>
                <w:noProof/>
              </w:rPr>
              <w:t>6.2</w:t>
            </w:r>
            <w:r w:rsidRPr="00DD00B6">
              <w:rPr>
                <w:rStyle w:val="a6"/>
                <w:rFonts w:hint="eastAsia"/>
                <w:noProof/>
              </w:rPr>
              <w:t>补救措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9BB" w:rsidRDefault="00AA39B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923131" w:history="1">
            <w:r w:rsidRPr="00DD00B6">
              <w:rPr>
                <w:rStyle w:val="a6"/>
                <w:noProof/>
              </w:rPr>
              <w:t>7.</w:t>
            </w:r>
            <w:r w:rsidRPr="00DD00B6">
              <w:rPr>
                <w:rStyle w:val="a6"/>
                <w:rFonts w:hint="eastAsia"/>
                <w:noProof/>
              </w:rPr>
              <w:t>维护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3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838" w:rsidRDefault="00123AEE" w:rsidP="00D46C1A">
          <w:pPr>
            <w:tabs>
              <w:tab w:val="right" w:pos="8306"/>
            </w:tabs>
            <w:rPr>
              <w:b/>
              <w:bCs/>
              <w:lang w:val="zh-CN"/>
            </w:rPr>
          </w:pPr>
          <w:r w:rsidRPr="00123AEE">
            <w:rPr>
              <w:rFonts w:ascii="微软雅黑" w:hAnsi="微软雅黑"/>
              <w:b/>
              <w:bCs/>
              <w:szCs w:val="21"/>
              <w:lang w:val="zh-CN"/>
            </w:rPr>
            <w:fldChar w:fldCharType="end"/>
          </w:r>
          <w:r w:rsidR="00D46C1A">
            <w:rPr>
              <w:rFonts w:ascii="微软雅黑" w:hAnsi="微软雅黑"/>
              <w:b/>
              <w:bCs/>
              <w:szCs w:val="21"/>
              <w:lang w:val="zh-CN"/>
            </w:rPr>
            <w:tab/>
          </w:r>
        </w:p>
      </w:sdtContent>
    </w:sdt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Default="00D46C1A" w:rsidP="00D46C1A">
      <w:pPr>
        <w:tabs>
          <w:tab w:val="right" w:pos="8306"/>
        </w:tabs>
        <w:rPr>
          <w:b/>
          <w:bCs/>
          <w:lang w:val="zh-CN"/>
        </w:rPr>
      </w:pPr>
    </w:p>
    <w:p w:rsidR="00D46C1A" w:rsidRPr="000D2568" w:rsidRDefault="00D46C1A" w:rsidP="00D46C1A">
      <w:pPr>
        <w:tabs>
          <w:tab w:val="right" w:pos="8306"/>
        </w:tabs>
        <w:rPr>
          <w:rFonts w:eastAsiaTheme="minorEastAsia" w:hint="eastAsia"/>
        </w:rPr>
      </w:pPr>
    </w:p>
    <w:p w:rsidR="00332979" w:rsidRPr="00EE78E9" w:rsidRDefault="00123AEE" w:rsidP="00884719">
      <w:pPr>
        <w:pStyle w:val="1"/>
        <w:spacing w:before="0" w:after="0" w:line="240" w:lineRule="auto"/>
      </w:pPr>
      <w:bookmarkStart w:id="0" w:name="_Toc4923098"/>
      <w:r w:rsidRPr="00EE78E9">
        <w:rPr>
          <w:rFonts w:hint="eastAsia"/>
        </w:rPr>
        <w:lastRenderedPageBreak/>
        <w:t>1</w:t>
      </w:r>
      <w:r w:rsidRPr="00EE78E9">
        <w:t>.</w:t>
      </w:r>
      <w:r w:rsidR="00D31353" w:rsidRPr="00EE78E9">
        <w:t>引言</w:t>
      </w:r>
      <w:bookmarkEnd w:id="0"/>
    </w:p>
    <w:p w:rsidR="00A41838" w:rsidRDefault="00D31353" w:rsidP="00884719">
      <w:pPr>
        <w:pStyle w:val="2"/>
        <w:spacing w:before="0" w:after="0" w:line="240" w:lineRule="auto"/>
      </w:pPr>
      <w:bookmarkStart w:id="1" w:name="_Toc4923099"/>
      <w:r w:rsidRPr="00EE78E9">
        <w:rPr>
          <w:rFonts w:hint="eastAsia"/>
        </w:rPr>
        <w:t>1</w:t>
      </w:r>
      <w:r w:rsidRPr="00EE78E9">
        <w:t>.1</w:t>
      </w:r>
      <w:r w:rsidRPr="00EE78E9">
        <w:t>编写目的</w:t>
      </w:r>
      <w:bookmarkEnd w:id="1"/>
    </w:p>
    <w:p w:rsidR="00EE78E9" w:rsidRPr="00EE78E9" w:rsidRDefault="00EE78E9" w:rsidP="00884719">
      <w:pPr>
        <w:ind w:firstLine="420"/>
      </w:pPr>
      <w:r w:rsidRPr="00EE78E9">
        <w:rPr>
          <w:rFonts w:hint="eastAsia"/>
        </w:rPr>
        <w:t>概要设计主要是利用比较抽象的语言对整个需求进行概括，确定对系统的物理配置，确定整个系统的处理流程和系统的数据结构，接口设计，人机界面，实现对系统的初步设计。我们根据需求分析说明书，将之转化为软件结构和数据结构，建立起目标系统的逻辑模型。使软件编程人员能对目标系统有一致的认识。</w:t>
      </w:r>
    </w:p>
    <w:p w:rsidR="00EE78E9" w:rsidRPr="00884719" w:rsidRDefault="00EE78E9" w:rsidP="00884719">
      <w:pPr>
        <w:ind w:firstLine="420"/>
      </w:pPr>
      <w:r w:rsidRPr="00884719">
        <w:rPr>
          <w:rFonts w:hint="eastAsia"/>
        </w:rPr>
        <w:t>本说明书主要用来明确在线考试</w:t>
      </w:r>
      <w:r w:rsidRPr="00EE78E9">
        <w:rPr>
          <w:rFonts w:hint="eastAsia"/>
        </w:rPr>
        <w:t>系统的系统结构、安排项目规划与进度、制定详细测试计划，组织软件开发与测试，特撰写本文档。</w:t>
      </w:r>
    </w:p>
    <w:p w:rsidR="00123AEE" w:rsidRDefault="00D31353" w:rsidP="00884719">
      <w:pPr>
        <w:pStyle w:val="2"/>
        <w:spacing w:before="0" w:after="0" w:line="240" w:lineRule="auto"/>
      </w:pPr>
      <w:bookmarkStart w:id="2" w:name="_Toc4923100"/>
      <w:r w:rsidRPr="00EE78E9">
        <w:rPr>
          <w:rFonts w:hint="eastAsia"/>
        </w:rPr>
        <w:t>1</w:t>
      </w:r>
      <w:r w:rsidRPr="00EE78E9">
        <w:t>.2</w:t>
      </w:r>
      <w:r w:rsidRPr="00EE78E9">
        <w:t>项目背景</w:t>
      </w:r>
      <w:bookmarkEnd w:id="2"/>
    </w:p>
    <w:p w:rsidR="00EE78E9" w:rsidRPr="00EE78E9" w:rsidRDefault="00EE78E9" w:rsidP="00884719">
      <w:pPr>
        <w:ind w:leftChars="200" w:left="420"/>
      </w:pPr>
      <w:r w:rsidRPr="00EE78E9">
        <w:rPr>
          <w:rFonts w:hint="eastAsia"/>
        </w:rPr>
        <w:t>开发软件名称：</w:t>
      </w:r>
      <w:r>
        <w:rPr>
          <w:rFonts w:hint="eastAsia"/>
        </w:rPr>
        <w:t>在线考试</w:t>
      </w:r>
      <w:r w:rsidRPr="00EE78E9">
        <w:rPr>
          <w:rFonts w:hint="eastAsia"/>
        </w:rPr>
        <w:t>系统</w:t>
      </w:r>
    </w:p>
    <w:p w:rsidR="00EE78E9" w:rsidRPr="00EE78E9" w:rsidRDefault="00EE78E9" w:rsidP="00884719">
      <w:pPr>
        <w:ind w:leftChars="200" w:left="420"/>
      </w:pPr>
      <w:r>
        <w:rPr>
          <w:rFonts w:hint="eastAsia"/>
        </w:rPr>
        <w:t>项目任务提出者：学校考试管理人员</w:t>
      </w:r>
    </w:p>
    <w:p w:rsidR="00EE78E9" w:rsidRPr="00EE78E9" w:rsidRDefault="00EE78E9" w:rsidP="00884719">
      <w:pPr>
        <w:ind w:leftChars="200" w:left="420"/>
      </w:pPr>
      <w:r>
        <w:rPr>
          <w:rFonts w:hint="eastAsia"/>
        </w:rPr>
        <w:t>项目开发者：杨云婷</w:t>
      </w:r>
    </w:p>
    <w:p w:rsidR="00EE78E9" w:rsidRPr="00EE78E9" w:rsidRDefault="00EE78E9" w:rsidP="00884719">
      <w:pPr>
        <w:ind w:leftChars="200" w:left="420"/>
      </w:pPr>
      <w:r>
        <w:rPr>
          <w:rFonts w:hint="eastAsia"/>
        </w:rPr>
        <w:t>用户：学生、老师</w:t>
      </w:r>
    </w:p>
    <w:p w:rsidR="00EE78E9" w:rsidRPr="00EE78E9" w:rsidRDefault="00EE78E9" w:rsidP="00884719">
      <w:pPr>
        <w:ind w:leftChars="200" w:left="420"/>
      </w:pPr>
      <w:r w:rsidRPr="00EE78E9">
        <w:rPr>
          <w:rFonts w:hint="eastAsia"/>
        </w:rPr>
        <w:t>开发平台：</w:t>
      </w:r>
      <w:r w:rsidR="00942BEF">
        <w:rPr>
          <w:rFonts w:hint="eastAsia"/>
        </w:rPr>
        <w:t>eclipse</w:t>
      </w:r>
      <w:r w:rsidRPr="00EE78E9">
        <w:rPr>
          <w:rFonts w:hint="eastAsia"/>
        </w:rPr>
        <w:t>，</w:t>
      </w:r>
      <w:proofErr w:type="spellStart"/>
      <w:r w:rsidRPr="00EE78E9">
        <w:rPr>
          <w:rFonts w:hint="eastAsia"/>
        </w:rPr>
        <w:t>Mysql</w:t>
      </w:r>
      <w:proofErr w:type="spellEnd"/>
      <w:r w:rsidRPr="00EE78E9">
        <w:rPr>
          <w:rFonts w:hint="eastAsia"/>
        </w:rPr>
        <w:t>数据库</w:t>
      </w:r>
    </w:p>
    <w:p w:rsidR="00EE78E9" w:rsidRPr="00EE78E9" w:rsidRDefault="00EE78E9" w:rsidP="00884719">
      <w:pPr>
        <w:ind w:leftChars="200" w:left="420"/>
      </w:pPr>
      <w:r w:rsidRPr="00EE78E9">
        <w:rPr>
          <w:rFonts w:hint="eastAsia"/>
        </w:rPr>
        <w:t>该系统需要调用</w:t>
      </w:r>
      <w:r>
        <w:rPr>
          <w:rFonts w:hint="eastAsia"/>
        </w:rPr>
        <w:t>学校的人员管理系统</w:t>
      </w:r>
      <w:r w:rsidRPr="00EE78E9">
        <w:rPr>
          <w:rFonts w:hint="eastAsia"/>
        </w:rPr>
        <w:t>的接口。</w:t>
      </w:r>
    </w:p>
    <w:p w:rsidR="00D31353" w:rsidRPr="00EE78E9" w:rsidRDefault="00D31353" w:rsidP="00884719">
      <w:pPr>
        <w:pStyle w:val="2"/>
        <w:spacing w:before="0" w:after="0" w:line="240" w:lineRule="auto"/>
      </w:pPr>
      <w:bookmarkStart w:id="3" w:name="_Toc4923101"/>
      <w:r w:rsidRPr="00EE78E9">
        <w:rPr>
          <w:rFonts w:hint="eastAsia"/>
        </w:rPr>
        <w:t>1</w:t>
      </w:r>
      <w:r w:rsidRPr="00EE78E9">
        <w:t>.3</w:t>
      </w:r>
      <w:r w:rsidR="00A41838" w:rsidRPr="00EE78E9">
        <w:t>参考资料</w:t>
      </w:r>
      <w:bookmarkEnd w:id="3"/>
    </w:p>
    <w:p w:rsidR="00A41838" w:rsidRPr="00EE78E9" w:rsidRDefault="00EE78E9" w:rsidP="00884719">
      <w:pPr>
        <w:ind w:leftChars="200" w:left="420"/>
      </w:pPr>
      <w:r>
        <w:rPr>
          <w:rFonts w:hint="eastAsia"/>
        </w:rPr>
        <w:t>【</w:t>
      </w:r>
      <w:r>
        <w:rPr>
          <w:rFonts w:hint="eastAsia"/>
        </w:rPr>
        <w:t>1</w:t>
      </w:r>
      <w:r>
        <w:rPr>
          <w:rFonts w:hint="eastAsia"/>
        </w:rPr>
        <w:t>】</w:t>
      </w:r>
      <w:r w:rsidRPr="00EE78E9">
        <w:rPr>
          <w:rFonts w:hint="eastAsia"/>
        </w:rPr>
        <w:t>赵绪辉</w:t>
      </w:r>
      <w:r w:rsidRPr="00EE78E9">
        <w:rPr>
          <w:rFonts w:hint="eastAsia"/>
        </w:rPr>
        <w:t xml:space="preserve"> </w:t>
      </w:r>
      <w:r w:rsidRPr="00EE78E9">
        <w:rPr>
          <w:rFonts w:hint="eastAsia"/>
        </w:rPr>
        <w:t>张树明</w:t>
      </w:r>
      <w:r w:rsidRPr="00EE78E9">
        <w:rPr>
          <w:rFonts w:hint="eastAsia"/>
        </w:rPr>
        <w:t xml:space="preserve"> </w:t>
      </w:r>
      <w:r w:rsidRPr="00EE78E9">
        <w:rPr>
          <w:rFonts w:hint="eastAsia"/>
        </w:rPr>
        <w:t>编</w:t>
      </w:r>
      <w:r w:rsidRPr="00EE78E9">
        <w:rPr>
          <w:rFonts w:hint="eastAsia"/>
        </w:rPr>
        <w:t xml:space="preserve"> </w:t>
      </w:r>
      <w:r w:rsidRPr="00EE78E9">
        <w:rPr>
          <w:rFonts w:hint="eastAsia"/>
        </w:rPr>
        <w:t>渤海大学信息科学与工程学院</w:t>
      </w:r>
      <w:r w:rsidRPr="00EE78E9">
        <w:rPr>
          <w:rFonts w:hint="eastAsia"/>
        </w:rPr>
        <w:t xml:space="preserve">  </w:t>
      </w:r>
      <w:r w:rsidRPr="00EE78E9">
        <w:rPr>
          <w:rFonts w:hint="eastAsia"/>
        </w:rPr>
        <w:t>《软件工程》课程设计指导用书</w:t>
      </w:r>
      <w:r w:rsidRPr="00EE78E9">
        <w:rPr>
          <w:rFonts w:hint="eastAsia"/>
        </w:rPr>
        <w:t xml:space="preserve"> </w:t>
      </w:r>
      <w:r w:rsidRPr="00EE78E9">
        <w:rPr>
          <w:rFonts w:hint="eastAsia"/>
        </w:rPr>
        <w:t>第五版</w:t>
      </w:r>
    </w:p>
    <w:p w:rsidR="00EE78E9" w:rsidRPr="00EE78E9" w:rsidRDefault="00EE78E9" w:rsidP="00884719">
      <w:pPr>
        <w:ind w:leftChars="200" w:left="420"/>
      </w:pPr>
      <w:r>
        <w:rPr>
          <w:rFonts w:hint="eastAsia"/>
        </w:rPr>
        <w:t>【</w:t>
      </w:r>
      <w:r>
        <w:rPr>
          <w:rFonts w:hint="eastAsia"/>
        </w:rPr>
        <w:t>2</w:t>
      </w:r>
      <w:r>
        <w:rPr>
          <w:rFonts w:hint="eastAsia"/>
        </w:rPr>
        <w:t>】</w:t>
      </w:r>
      <w:r w:rsidRPr="00EE78E9">
        <w:rPr>
          <w:rFonts w:hint="eastAsia"/>
        </w:rPr>
        <w:t>张海藩</w:t>
      </w:r>
      <w:r w:rsidRPr="00EE78E9">
        <w:rPr>
          <w:rFonts w:hint="eastAsia"/>
        </w:rPr>
        <w:t xml:space="preserve"> </w:t>
      </w:r>
      <w:r w:rsidRPr="00EE78E9">
        <w:rPr>
          <w:rFonts w:hint="eastAsia"/>
        </w:rPr>
        <w:t>《软件工程》</w:t>
      </w:r>
      <w:r w:rsidRPr="00EE78E9">
        <w:rPr>
          <w:rFonts w:hint="eastAsia"/>
        </w:rPr>
        <w:t xml:space="preserve">   </w:t>
      </w:r>
      <w:r w:rsidRPr="00EE78E9">
        <w:rPr>
          <w:rFonts w:hint="eastAsia"/>
        </w:rPr>
        <w:t>清华大学出版社</w:t>
      </w:r>
      <w:r w:rsidRPr="00EE78E9">
        <w:rPr>
          <w:rFonts w:hint="eastAsia"/>
        </w:rPr>
        <w:t xml:space="preserve">  </w:t>
      </w:r>
      <w:r w:rsidRPr="00EE78E9">
        <w:rPr>
          <w:rFonts w:hint="eastAsia"/>
        </w:rPr>
        <w:t>第二版</w:t>
      </w:r>
    </w:p>
    <w:p w:rsidR="00EE78E9" w:rsidRDefault="00EE78E9" w:rsidP="00884719">
      <w:pPr>
        <w:ind w:leftChars="200" w:left="420"/>
      </w:pPr>
      <w:r>
        <w:rPr>
          <w:rFonts w:hint="eastAsia"/>
        </w:rPr>
        <w:t>【</w:t>
      </w:r>
      <w:r>
        <w:rPr>
          <w:rFonts w:hint="eastAsia"/>
        </w:rPr>
        <w:t>3</w:t>
      </w:r>
      <w:r>
        <w:rPr>
          <w:rFonts w:hint="eastAsia"/>
        </w:rPr>
        <w:t>】</w:t>
      </w:r>
      <w:proofErr w:type="gramStart"/>
      <w:r w:rsidRPr="00EE78E9">
        <w:rPr>
          <w:rFonts w:hint="eastAsia"/>
        </w:rPr>
        <w:t>张尧学</w:t>
      </w:r>
      <w:proofErr w:type="gramEnd"/>
      <w:r w:rsidRPr="00EE78E9">
        <w:rPr>
          <w:rFonts w:hint="eastAsia"/>
        </w:rPr>
        <w:t xml:space="preserve"> </w:t>
      </w:r>
      <w:r w:rsidRPr="00EE78E9">
        <w:rPr>
          <w:rFonts w:hint="eastAsia"/>
        </w:rPr>
        <w:t>《</w:t>
      </w:r>
      <w:r w:rsidRPr="00EE78E9">
        <w:rPr>
          <w:rFonts w:hint="eastAsia"/>
        </w:rPr>
        <w:t>web</w:t>
      </w:r>
      <w:r w:rsidRPr="00EE78E9">
        <w:rPr>
          <w:rFonts w:hint="eastAsia"/>
        </w:rPr>
        <w:t>数据库系统开发教程》</w:t>
      </w:r>
      <w:r w:rsidRPr="00EE78E9">
        <w:rPr>
          <w:rFonts w:hint="eastAsia"/>
        </w:rPr>
        <w:t xml:space="preserve">  </w:t>
      </w:r>
      <w:r w:rsidRPr="00EE78E9">
        <w:rPr>
          <w:rFonts w:hint="eastAsia"/>
        </w:rPr>
        <w:t>清华大学出版社</w:t>
      </w:r>
      <w:r w:rsidRPr="00EE78E9">
        <w:rPr>
          <w:rFonts w:hint="eastAsia"/>
        </w:rPr>
        <w:t xml:space="preserve">  </w:t>
      </w:r>
      <w:r w:rsidRPr="00EE78E9">
        <w:rPr>
          <w:rFonts w:hint="eastAsia"/>
        </w:rPr>
        <w:t>第三版</w:t>
      </w:r>
    </w:p>
    <w:p w:rsidR="00EE78E9" w:rsidRDefault="00EE78E9" w:rsidP="00884719">
      <w:pPr>
        <w:ind w:leftChars="200" w:left="420"/>
      </w:pPr>
      <w:r>
        <w:rPr>
          <w:rFonts w:hint="eastAsia"/>
        </w:rPr>
        <w:t>【</w:t>
      </w:r>
      <w:r>
        <w:rPr>
          <w:rFonts w:hint="eastAsia"/>
        </w:rPr>
        <w:t>4</w:t>
      </w:r>
      <w:r>
        <w:rPr>
          <w:rFonts w:hint="eastAsia"/>
        </w:rPr>
        <w:t>】《在线考试系统可行性分析报告》</w:t>
      </w:r>
    </w:p>
    <w:p w:rsidR="00EE78E9" w:rsidRPr="00EE78E9" w:rsidRDefault="00EE78E9" w:rsidP="00884719">
      <w:pPr>
        <w:ind w:leftChars="200" w:left="420"/>
      </w:pPr>
      <w:r>
        <w:rPr>
          <w:rFonts w:hint="eastAsia"/>
        </w:rPr>
        <w:t>【</w:t>
      </w:r>
      <w:r>
        <w:rPr>
          <w:rFonts w:hint="eastAsia"/>
        </w:rPr>
        <w:t>5</w:t>
      </w:r>
      <w:r>
        <w:rPr>
          <w:rFonts w:hint="eastAsia"/>
        </w:rPr>
        <w:t>】《在线考试系统需求分析说明书》</w:t>
      </w:r>
    </w:p>
    <w:p w:rsidR="00D31353" w:rsidRPr="00EE78E9" w:rsidRDefault="00123AEE" w:rsidP="00884719">
      <w:pPr>
        <w:pStyle w:val="1"/>
        <w:spacing w:before="0" w:after="0" w:line="240" w:lineRule="auto"/>
      </w:pPr>
      <w:bookmarkStart w:id="4" w:name="_Toc4923102"/>
      <w:r w:rsidRPr="00EE78E9">
        <w:rPr>
          <w:rFonts w:hint="eastAsia"/>
        </w:rPr>
        <w:lastRenderedPageBreak/>
        <w:t>2</w:t>
      </w:r>
      <w:r w:rsidRPr="00EE78E9">
        <w:t>.</w:t>
      </w:r>
      <w:r w:rsidR="00A41838" w:rsidRPr="00EE78E9">
        <w:t>总体设计</w:t>
      </w:r>
      <w:bookmarkEnd w:id="4"/>
    </w:p>
    <w:p w:rsidR="00A41838" w:rsidRPr="00EE78E9" w:rsidRDefault="00A41838" w:rsidP="00884719">
      <w:pPr>
        <w:pStyle w:val="2"/>
        <w:spacing w:before="0" w:after="0" w:line="240" w:lineRule="auto"/>
      </w:pPr>
      <w:bookmarkStart w:id="5" w:name="_Toc4923103"/>
      <w:r w:rsidRPr="00EE78E9">
        <w:rPr>
          <w:rFonts w:hint="eastAsia"/>
        </w:rPr>
        <w:t>2</w:t>
      </w:r>
      <w:r w:rsidRPr="00EE78E9">
        <w:t>.1</w:t>
      </w:r>
      <w:r w:rsidRPr="00EE78E9">
        <w:t>需求规定</w:t>
      </w:r>
      <w:bookmarkEnd w:id="5"/>
    </w:p>
    <w:p w:rsidR="00942BEF" w:rsidRDefault="008931A6" w:rsidP="00884719">
      <w:pPr>
        <w:pStyle w:val="4"/>
        <w:spacing w:before="0" w:after="0" w:line="240" w:lineRule="auto"/>
      </w:pPr>
      <w:r>
        <w:t>2.1.1</w:t>
      </w:r>
      <w:r>
        <w:t>对功能的规定</w:t>
      </w:r>
    </w:p>
    <w:tbl>
      <w:tblPr>
        <w:tblW w:w="816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03"/>
        <w:gridCol w:w="2665"/>
        <w:gridCol w:w="2596"/>
      </w:tblGrid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rPr>
                <w:rFonts w:hint="eastAsia"/>
              </w:rPr>
              <w:t>需求类型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英文名称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中文名称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F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Function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功能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P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Performance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性能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D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Data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数据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U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User Interface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用户界面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I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Interface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接口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S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Security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安全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M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Malfunction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故障处理</w:t>
            </w:r>
          </w:p>
        </w:tc>
      </w:tr>
      <w:tr w:rsidR="008931A6" w:rsidRPr="008931A6" w:rsidTr="00884719">
        <w:trPr>
          <w:trHeight w:hRule="exact" w:val="496"/>
          <w:jc w:val="center"/>
        </w:trPr>
        <w:tc>
          <w:tcPr>
            <w:tcW w:w="2903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O</w:t>
            </w:r>
          </w:p>
        </w:tc>
        <w:tc>
          <w:tcPr>
            <w:tcW w:w="2665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Other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8931A6" w:rsidRPr="008931A6" w:rsidRDefault="008931A6" w:rsidP="00884719">
            <w:r w:rsidRPr="008931A6">
              <w:t>其他</w:t>
            </w:r>
          </w:p>
        </w:tc>
      </w:tr>
    </w:tbl>
    <w:p w:rsidR="008931A6" w:rsidRPr="008931A6" w:rsidRDefault="008931A6" w:rsidP="00884719"/>
    <w:p w:rsidR="008931A6" w:rsidRDefault="008931A6" w:rsidP="00884719">
      <w:pPr>
        <w:pStyle w:val="4"/>
        <w:spacing w:before="0" w:after="0" w:line="240" w:lineRule="auto"/>
      </w:pPr>
      <w:r>
        <w:t>2.1.2</w:t>
      </w:r>
      <w:r>
        <w:t>对性能的规定</w:t>
      </w:r>
    </w:p>
    <w:p w:rsidR="00884719" w:rsidRDefault="00884719" w:rsidP="00884719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时间特性要求：同步、准时、及时。</w:t>
      </w:r>
    </w:p>
    <w:p w:rsidR="008931A6" w:rsidRPr="008931A6" w:rsidRDefault="00884719" w:rsidP="00884719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灵活性：当用户需求发生某些变化时，该系统对这些变化有自适应能力。</w:t>
      </w:r>
    </w:p>
    <w:p w:rsidR="008931A6" w:rsidRDefault="008931A6" w:rsidP="00884719">
      <w:pPr>
        <w:pStyle w:val="4"/>
        <w:spacing w:before="0" w:after="0" w:line="240" w:lineRule="auto"/>
      </w:pPr>
      <w:r>
        <w:t>2.1.3</w:t>
      </w:r>
      <w:r w:rsidR="00884719" w:rsidRPr="00884719">
        <w:rPr>
          <w:rFonts w:hint="eastAsia"/>
        </w:rPr>
        <w:t>数据管理能力要求（针对软件系统）</w:t>
      </w:r>
    </w:p>
    <w:p w:rsidR="00884719" w:rsidRPr="00884719" w:rsidRDefault="006446AE" w:rsidP="00884719">
      <w:pPr>
        <w:ind w:firstLine="420"/>
      </w:pPr>
      <w:r>
        <w:rPr>
          <w:rFonts w:hint="eastAsia"/>
        </w:rPr>
        <w:t>用户通过使用本项目中的</w:t>
      </w:r>
      <w:r w:rsidR="00EA10B5">
        <w:rPr>
          <w:rFonts w:hint="eastAsia"/>
        </w:rPr>
        <w:t>管理系统及学生信息表、学生成绩表、试题、学生答题表</w:t>
      </w:r>
      <w:r w:rsidR="00884719" w:rsidRPr="00884719">
        <w:rPr>
          <w:rFonts w:hint="eastAsia"/>
        </w:rPr>
        <w:t>来管理数据。</w:t>
      </w:r>
    </w:p>
    <w:p w:rsidR="00A41838" w:rsidRPr="00EE78E9" w:rsidRDefault="00A41838" w:rsidP="00884719">
      <w:pPr>
        <w:pStyle w:val="2"/>
        <w:spacing w:before="0" w:after="0" w:line="240" w:lineRule="auto"/>
      </w:pPr>
      <w:bookmarkStart w:id="6" w:name="_Toc4923104"/>
      <w:r w:rsidRPr="00EE78E9">
        <w:t>2.2</w:t>
      </w:r>
      <w:r w:rsidRPr="00EE78E9">
        <w:t>运行环境</w:t>
      </w:r>
      <w:bookmarkEnd w:id="6"/>
    </w:p>
    <w:p w:rsidR="00942BEF" w:rsidRDefault="00942BEF" w:rsidP="00884719">
      <w:pPr>
        <w:ind w:leftChars="200" w:left="420"/>
      </w:pPr>
      <w:r>
        <w:rPr>
          <w:rFonts w:hint="eastAsia"/>
        </w:rPr>
        <w:t>服务端：</w:t>
      </w:r>
    </w:p>
    <w:p w:rsidR="00123AEE" w:rsidRDefault="00942BEF" w:rsidP="00884719">
      <w:pPr>
        <w:ind w:leftChars="200" w:left="420"/>
      </w:pPr>
      <w:proofErr w:type="spellStart"/>
      <w:r w:rsidRPr="00942BEF">
        <w:rPr>
          <w:rFonts w:hint="eastAsia"/>
        </w:rPr>
        <w:t>Winows</w:t>
      </w:r>
      <w:proofErr w:type="spellEnd"/>
      <w:r w:rsidRPr="00942BEF">
        <w:rPr>
          <w:rFonts w:hint="eastAsia"/>
        </w:rPr>
        <w:t xml:space="preserve">  </w:t>
      </w:r>
      <w:proofErr w:type="spellStart"/>
      <w:r w:rsidRPr="00942BEF">
        <w:rPr>
          <w:rFonts w:hint="eastAsia"/>
        </w:rPr>
        <w:t>xp</w:t>
      </w:r>
      <w:proofErr w:type="spellEnd"/>
      <w:r w:rsidRPr="00942BEF">
        <w:rPr>
          <w:rFonts w:hint="eastAsia"/>
        </w:rPr>
        <w:t xml:space="preserve"> / Windows 7</w:t>
      </w:r>
      <w:r w:rsidRPr="00942BEF">
        <w:rPr>
          <w:rFonts w:hint="eastAsia"/>
        </w:rPr>
        <w:t>等，</w:t>
      </w:r>
      <w:proofErr w:type="spellStart"/>
      <w:r w:rsidRPr="00942BEF">
        <w:rPr>
          <w:rFonts w:hint="eastAsia"/>
        </w:rPr>
        <w:t>CPU:pentium</w:t>
      </w:r>
      <w:proofErr w:type="spellEnd"/>
      <w:r w:rsidRPr="00942BEF">
        <w:rPr>
          <w:rFonts w:hint="eastAsia"/>
        </w:rPr>
        <w:t xml:space="preserve"> </w:t>
      </w:r>
      <w:r w:rsidRPr="00942BEF">
        <w:rPr>
          <w:rFonts w:hint="eastAsia"/>
        </w:rPr>
        <w:t>Ⅱ以上、内存：</w:t>
      </w:r>
      <w:r w:rsidRPr="00942BEF">
        <w:rPr>
          <w:rFonts w:hint="eastAsia"/>
        </w:rPr>
        <w:t>512M</w:t>
      </w:r>
      <w:r w:rsidRPr="00942BEF">
        <w:rPr>
          <w:rFonts w:hint="eastAsia"/>
        </w:rPr>
        <w:t>、硬盘</w:t>
      </w:r>
      <w:r w:rsidRPr="00942BEF">
        <w:rPr>
          <w:rFonts w:hint="eastAsia"/>
        </w:rPr>
        <w:t>40G</w:t>
      </w:r>
      <w:r w:rsidRPr="00942BEF">
        <w:rPr>
          <w:rFonts w:hint="eastAsia"/>
        </w:rPr>
        <w:t>。</w:t>
      </w:r>
    </w:p>
    <w:p w:rsidR="00942BEF" w:rsidRDefault="00942BEF" w:rsidP="00884719">
      <w:pPr>
        <w:ind w:leftChars="200" w:left="420"/>
      </w:pPr>
      <w:r>
        <w:rPr>
          <w:rFonts w:hint="eastAsia"/>
        </w:rPr>
        <w:t>客户端：</w:t>
      </w:r>
    </w:p>
    <w:p w:rsidR="00942BEF" w:rsidRPr="00EE78E9" w:rsidRDefault="00942BEF" w:rsidP="00884719">
      <w:pPr>
        <w:ind w:leftChars="200" w:left="420"/>
      </w:pPr>
      <w:r>
        <w:rPr>
          <w:rFonts w:hint="eastAsia"/>
        </w:rPr>
        <w:t>软件环境是</w:t>
      </w:r>
      <w:r>
        <w:rPr>
          <w:rFonts w:hint="eastAsia"/>
        </w:rPr>
        <w:t>I</w:t>
      </w:r>
      <w:r>
        <w:t>E6.0</w:t>
      </w:r>
      <w:r>
        <w:t>及以上</w:t>
      </w:r>
      <w:r>
        <w:rPr>
          <w:rFonts w:hint="eastAsia"/>
        </w:rPr>
        <w:t>，</w:t>
      </w:r>
      <w:r>
        <w:t>硬件环境是能支持软件的最低配置</w:t>
      </w:r>
      <w:r>
        <w:rPr>
          <w:rFonts w:hint="eastAsia"/>
        </w:rPr>
        <w:t>。</w:t>
      </w:r>
    </w:p>
    <w:p w:rsidR="00A41838" w:rsidRPr="00EE78E9" w:rsidRDefault="00A41838" w:rsidP="00EA10B5">
      <w:pPr>
        <w:pStyle w:val="2"/>
        <w:spacing w:before="0" w:after="0" w:line="240" w:lineRule="auto"/>
      </w:pPr>
      <w:bookmarkStart w:id="7" w:name="_Toc4923105"/>
      <w:r w:rsidRPr="00EE78E9">
        <w:lastRenderedPageBreak/>
        <w:t>2.3</w:t>
      </w:r>
      <w:r w:rsidRPr="00EE78E9">
        <w:t>基本设计概念和处理流程</w:t>
      </w:r>
      <w:bookmarkEnd w:id="7"/>
    </w:p>
    <w:p w:rsidR="00A41838" w:rsidRDefault="00884719" w:rsidP="00EA10B5">
      <w:pPr>
        <w:pStyle w:val="3"/>
        <w:spacing w:before="0" w:after="0" w:line="240" w:lineRule="auto"/>
      </w:pPr>
      <w:r>
        <w:tab/>
      </w:r>
      <w:bookmarkStart w:id="8" w:name="_Toc4923106"/>
      <w:r w:rsidR="00EA10B5">
        <w:t>2.3.1</w:t>
      </w:r>
      <w:r w:rsidR="00EA10B5">
        <w:t>系统构架</w:t>
      </w:r>
      <w:bookmarkEnd w:id="8"/>
    </w:p>
    <w:p w:rsidR="00EA10B5" w:rsidRDefault="00EA10B5" w:rsidP="00EA10B5">
      <w:r>
        <w:tab/>
      </w:r>
      <w:r>
        <w:t>本系统分为前台功能和后台功能</w:t>
      </w:r>
      <w:r>
        <w:rPr>
          <w:rFonts w:hint="eastAsia"/>
        </w:rPr>
        <w:t>：</w:t>
      </w:r>
    </w:p>
    <w:p w:rsidR="00EA10B5" w:rsidRDefault="00EA10B5" w:rsidP="00EA10B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前台用户使用，包括用户登录功能、用户查询功能、教师修改试卷功能、学生成绩单管理、学生答卷管理；</w:t>
      </w:r>
    </w:p>
    <w:p w:rsidR="00EA10B5" w:rsidRDefault="00EA10B5" w:rsidP="00EA10B5">
      <w:pPr>
        <w:pStyle w:val="a5"/>
        <w:numPr>
          <w:ilvl w:val="0"/>
          <w:numId w:val="2"/>
        </w:numPr>
        <w:ind w:firstLineChars="0"/>
      </w:pPr>
      <w:r>
        <w:t>后台系统处理</w:t>
      </w:r>
      <w:r>
        <w:rPr>
          <w:rFonts w:hint="eastAsia"/>
        </w:rPr>
        <w:t>，</w:t>
      </w:r>
      <w:r>
        <w:t>包括学生和老师身份验证</w:t>
      </w:r>
      <w:r>
        <w:rPr>
          <w:rFonts w:hint="eastAsia"/>
        </w:rPr>
        <w:t>、</w:t>
      </w:r>
      <w:r>
        <w:t>试卷生成功能</w:t>
      </w:r>
      <w:r>
        <w:rPr>
          <w:rFonts w:hint="eastAsia"/>
        </w:rPr>
        <w:t>、</w:t>
      </w:r>
      <w:r>
        <w:t>试卷批改功能</w:t>
      </w:r>
      <w:r>
        <w:rPr>
          <w:rFonts w:hint="eastAsia"/>
        </w:rPr>
        <w:t>。</w:t>
      </w:r>
    </w:p>
    <w:p w:rsidR="00EA10B5" w:rsidRDefault="00EA10B5" w:rsidP="00EA10B5">
      <w:pPr>
        <w:pStyle w:val="3"/>
        <w:spacing w:before="0" w:after="0" w:line="240" w:lineRule="auto"/>
      </w:pPr>
      <w:r>
        <w:tab/>
      </w:r>
      <w:bookmarkStart w:id="9" w:name="_Toc4923107"/>
      <w:r>
        <w:t>2.3.2</w:t>
      </w:r>
      <w:r>
        <w:t>系统功能结构图</w:t>
      </w:r>
      <w:bookmarkEnd w:id="9"/>
    </w:p>
    <w:p w:rsidR="00EA10B5" w:rsidRPr="00EE78E9" w:rsidRDefault="00EB6A24" w:rsidP="00EA10B5">
      <w:r>
        <w:object w:dxaOrig="9600" w:dyaOrig="4561">
          <v:shape id="_x0000_i1028" type="#_x0000_t75" style="width:415.5pt;height:197.25pt" o:ole="">
            <v:imagedata r:id="rId11" o:title=""/>
          </v:shape>
          <o:OLEObject Type="Embed" ProgID="Visio.Drawing.15" ShapeID="_x0000_i1028" DrawAspect="Content" ObjectID="_1615535961" r:id="rId12"/>
        </w:object>
      </w:r>
    </w:p>
    <w:p w:rsidR="00D31353" w:rsidRPr="00EE78E9" w:rsidRDefault="00123AEE" w:rsidP="00884719">
      <w:pPr>
        <w:pStyle w:val="1"/>
        <w:spacing w:before="0" w:after="0" w:line="240" w:lineRule="auto"/>
      </w:pPr>
      <w:bookmarkStart w:id="10" w:name="_Toc4923108"/>
      <w:r w:rsidRPr="00EE78E9">
        <w:rPr>
          <w:rFonts w:hint="eastAsia"/>
        </w:rPr>
        <w:lastRenderedPageBreak/>
        <w:t>3</w:t>
      </w:r>
      <w:r w:rsidRPr="00EE78E9">
        <w:t>.</w:t>
      </w:r>
      <w:r w:rsidR="00A41838" w:rsidRPr="00EE78E9">
        <w:t>模块设计</w:t>
      </w:r>
      <w:bookmarkEnd w:id="10"/>
    </w:p>
    <w:p w:rsidR="00A41838" w:rsidRDefault="00A41838" w:rsidP="00884719">
      <w:pPr>
        <w:pStyle w:val="2"/>
        <w:spacing w:before="0" w:after="0" w:line="240" w:lineRule="auto"/>
      </w:pPr>
      <w:bookmarkStart w:id="11" w:name="_Toc4923109"/>
      <w:r w:rsidRPr="00EE78E9">
        <w:rPr>
          <w:rFonts w:hint="eastAsia"/>
        </w:rPr>
        <w:t>3</w:t>
      </w:r>
      <w:r w:rsidRPr="00EE78E9">
        <w:t>.1</w:t>
      </w:r>
      <w:r w:rsidR="008931A6">
        <w:t>系统总体流程图</w:t>
      </w:r>
      <w:bookmarkEnd w:id="11"/>
    </w:p>
    <w:p w:rsidR="00884719" w:rsidRPr="00884719" w:rsidRDefault="00676A6A" w:rsidP="00884719">
      <w:r>
        <w:object w:dxaOrig="10395" w:dyaOrig="8760">
          <v:shape id="_x0000_i1029" type="#_x0000_t75" style="width:414.75pt;height:349.5pt" o:ole="">
            <v:imagedata r:id="rId13" o:title=""/>
          </v:shape>
          <o:OLEObject Type="Embed" ProgID="Visio.Drawing.15" ShapeID="_x0000_i1029" DrawAspect="Content" ObjectID="_1615535962" r:id="rId14"/>
        </w:object>
      </w:r>
    </w:p>
    <w:p w:rsidR="00884719" w:rsidRPr="00884719" w:rsidRDefault="00123AEE" w:rsidP="00EA10B5">
      <w:pPr>
        <w:pStyle w:val="2"/>
        <w:spacing w:before="0" w:after="0" w:line="240" w:lineRule="auto"/>
      </w:pPr>
      <w:bookmarkStart w:id="12" w:name="_Toc4923110"/>
      <w:r w:rsidRPr="00EE78E9">
        <w:t>3.2</w:t>
      </w:r>
      <w:r w:rsidR="008931A6">
        <w:t>系统模块流程图</w:t>
      </w:r>
      <w:bookmarkEnd w:id="12"/>
    </w:p>
    <w:p w:rsidR="008931A6" w:rsidRDefault="008931A6" w:rsidP="00884719">
      <w:pPr>
        <w:pStyle w:val="3"/>
        <w:spacing w:before="0" w:after="0" w:line="240" w:lineRule="auto"/>
      </w:pPr>
      <w:bookmarkStart w:id="13" w:name="_Toc4923111"/>
      <w:r>
        <w:rPr>
          <w:rFonts w:hint="eastAsia"/>
        </w:rPr>
        <w:t>3</w:t>
      </w:r>
      <w:r>
        <w:t>.2.1</w:t>
      </w:r>
      <w:r w:rsidR="00F5024E">
        <w:t>学生端</w:t>
      </w:r>
      <w:bookmarkEnd w:id="13"/>
      <w:r w:rsidR="00F5024E">
        <w:t xml:space="preserve"> </w:t>
      </w:r>
    </w:p>
    <w:p w:rsidR="00B63A58" w:rsidRDefault="00F5024E" w:rsidP="00F5024E">
      <w:r>
        <w:tab/>
      </w:r>
      <w:r>
        <w:t>学生登录系统后</w:t>
      </w:r>
      <w:r>
        <w:rPr>
          <w:rFonts w:hint="eastAsia"/>
        </w:rPr>
        <w:t>，</w:t>
      </w:r>
      <w:r>
        <w:t>可以查看个人信息</w:t>
      </w:r>
      <w:r>
        <w:rPr>
          <w:rFonts w:hint="eastAsia"/>
        </w:rPr>
        <w:t>、</w:t>
      </w:r>
      <w:r>
        <w:t>成绩单</w:t>
      </w:r>
      <w:r>
        <w:rPr>
          <w:rFonts w:hint="eastAsia"/>
        </w:rPr>
        <w:t>、</w:t>
      </w:r>
      <w:r>
        <w:t>已做试卷等</w:t>
      </w:r>
      <w:r>
        <w:rPr>
          <w:rFonts w:hint="eastAsia"/>
        </w:rPr>
        <w:t>，</w:t>
      </w:r>
      <w:r w:rsidR="00B63A58">
        <w:rPr>
          <w:rFonts w:hint="eastAsia"/>
        </w:rPr>
        <w:t>考试时可以进行</w:t>
      </w:r>
      <w:r>
        <w:t>选择试卷</w:t>
      </w:r>
      <w:r w:rsidR="00B63A58">
        <w:rPr>
          <w:rFonts w:hint="eastAsia"/>
        </w:rPr>
        <w:t>、</w:t>
      </w:r>
      <w:r w:rsidR="00B63A58">
        <w:t>答卷</w:t>
      </w:r>
      <w:r w:rsidR="00B63A58">
        <w:rPr>
          <w:rFonts w:hint="eastAsia"/>
        </w:rPr>
        <w:t>、</w:t>
      </w:r>
      <w:r w:rsidR="00B63A58">
        <w:t>交卷的操作</w:t>
      </w:r>
      <w:r w:rsidR="00B63A58">
        <w:rPr>
          <w:rFonts w:hint="eastAsia"/>
        </w:rPr>
        <w:t>。</w:t>
      </w:r>
    </w:p>
    <w:p w:rsidR="00C81785" w:rsidRPr="00884719" w:rsidRDefault="00C81785" w:rsidP="00F5024E">
      <w:pPr>
        <w:rPr>
          <w:rFonts w:hint="eastAsia"/>
        </w:rPr>
      </w:pPr>
      <w:r>
        <w:object w:dxaOrig="10230" w:dyaOrig="3375">
          <v:shape id="_x0000_i1025" type="#_x0000_t75" style="width:414.75pt;height:136.5pt" o:ole="">
            <v:imagedata r:id="rId15" o:title=""/>
          </v:shape>
          <o:OLEObject Type="Embed" ProgID="Visio.Drawing.15" ShapeID="_x0000_i1025" DrawAspect="Content" ObjectID="_1615535963" r:id="rId16"/>
        </w:object>
      </w:r>
    </w:p>
    <w:p w:rsidR="008931A6" w:rsidRDefault="008931A6" w:rsidP="00884719">
      <w:pPr>
        <w:pStyle w:val="3"/>
        <w:spacing w:before="0" w:after="0" w:line="240" w:lineRule="auto"/>
      </w:pPr>
      <w:bookmarkStart w:id="14" w:name="_Toc4923112"/>
      <w:r>
        <w:rPr>
          <w:rFonts w:hint="eastAsia"/>
        </w:rPr>
        <w:lastRenderedPageBreak/>
        <w:t>3</w:t>
      </w:r>
      <w:r>
        <w:t>.2.2</w:t>
      </w:r>
      <w:r w:rsidR="00F5024E">
        <w:rPr>
          <w:rFonts w:hint="eastAsia"/>
        </w:rPr>
        <w:t>教师端</w:t>
      </w:r>
      <w:bookmarkEnd w:id="14"/>
    </w:p>
    <w:p w:rsidR="00A41838" w:rsidRDefault="00B63A58" w:rsidP="00884719">
      <w:r>
        <w:rPr>
          <w:rFonts w:ascii="微软雅黑" w:hAnsi="微软雅黑"/>
        </w:rPr>
        <w:tab/>
        <w:t>教师登录系统后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可以查看</w:t>
      </w:r>
      <w:r>
        <w:t>个人信息</w:t>
      </w:r>
      <w:r>
        <w:rPr>
          <w:rFonts w:hint="eastAsia"/>
        </w:rPr>
        <w:t>、</w:t>
      </w:r>
      <w:r>
        <w:t>学生信息</w:t>
      </w:r>
      <w:r>
        <w:rPr>
          <w:rFonts w:hint="eastAsia"/>
        </w:rPr>
        <w:t>、学生</w:t>
      </w:r>
      <w:r>
        <w:t>成绩单</w:t>
      </w:r>
      <w:r>
        <w:rPr>
          <w:rFonts w:hint="eastAsia"/>
        </w:rPr>
        <w:t>、</w:t>
      </w:r>
      <w:r>
        <w:t>学生试卷</w:t>
      </w:r>
      <w:r w:rsidR="00C81785">
        <w:rPr>
          <w:rFonts w:hint="eastAsia"/>
        </w:rPr>
        <w:t>、</w:t>
      </w:r>
      <w:r w:rsidR="00C81785">
        <w:t>试题导入</w:t>
      </w:r>
      <w:r>
        <w:rPr>
          <w:rFonts w:hint="eastAsia"/>
        </w:rPr>
        <w:t>，可以进行修改试卷的操作。</w:t>
      </w:r>
    </w:p>
    <w:p w:rsidR="00C81785" w:rsidRDefault="00C81785" w:rsidP="00884719">
      <w:pPr>
        <w:rPr>
          <w:rFonts w:ascii="微软雅黑" w:hAnsi="微软雅黑" w:hint="eastAsia"/>
        </w:rPr>
      </w:pPr>
      <w:r>
        <w:object w:dxaOrig="8100" w:dyaOrig="3811">
          <v:shape id="_x0000_i1026" type="#_x0000_t75" style="width:405pt;height:190.5pt" o:ole="">
            <v:imagedata r:id="rId17" o:title=""/>
          </v:shape>
          <o:OLEObject Type="Embed" ProgID="Visio.Drawing.15" ShapeID="_x0000_i1026" DrawAspect="Content" ObjectID="_1615535964" r:id="rId18"/>
        </w:object>
      </w:r>
    </w:p>
    <w:p w:rsidR="00F5024E" w:rsidRDefault="00F5024E" w:rsidP="00F5024E">
      <w:pPr>
        <w:pStyle w:val="3"/>
        <w:spacing w:before="0" w:after="0" w:line="240" w:lineRule="auto"/>
      </w:pPr>
      <w:bookmarkStart w:id="15" w:name="_Toc4923113"/>
      <w:r>
        <w:rPr>
          <w:rFonts w:hint="eastAsia"/>
        </w:rPr>
        <w:t>3</w:t>
      </w:r>
      <w:r>
        <w:t>.2.3</w:t>
      </w:r>
      <w:r>
        <w:rPr>
          <w:rFonts w:hint="eastAsia"/>
        </w:rPr>
        <w:t>服务端</w:t>
      </w:r>
      <w:bookmarkEnd w:id="15"/>
    </w:p>
    <w:p w:rsidR="00F5024E" w:rsidRDefault="00B63A58" w:rsidP="00884719">
      <w:pPr>
        <w:rPr>
          <w:rFonts w:ascii="微软雅黑" w:hAnsi="微软雅黑"/>
        </w:rPr>
      </w:pPr>
      <w:r>
        <w:rPr>
          <w:rFonts w:ascii="微软雅黑" w:hAnsi="微软雅黑"/>
        </w:rPr>
        <w:tab/>
        <w:t>系统响应请求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自动生成试卷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并在考生答卷后进行批改的操作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也可以进行试卷备份的操作</w:t>
      </w:r>
      <w:r>
        <w:rPr>
          <w:rFonts w:ascii="微软雅黑" w:hAnsi="微软雅黑" w:hint="eastAsia"/>
        </w:rPr>
        <w:t>。</w:t>
      </w:r>
    </w:p>
    <w:p w:rsidR="00C81785" w:rsidRPr="00EE78E9" w:rsidRDefault="00EB6A24" w:rsidP="00884719">
      <w:pPr>
        <w:rPr>
          <w:rFonts w:ascii="微软雅黑" w:hAnsi="微软雅黑" w:hint="eastAsia"/>
        </w:rPr>
      </w:pPr>
      <w:r>
        <w:object w:dxaOrig="8100" w:dyaOrig="4620">
          <v:shape id="_x0000_i1027" type="#_x0000_t75" style="width:405pt;height:231pt" o:ole="">
            <v:imagedata r:id="rId19" o:title=""/>
          </v:shape>
          <o:OLEObject Type="Embed" ProgID="Visio.Drawing.15" ShapeID="_x0000_i1027" DrawAspect="Content" ObjectID="_1615535965" r:id="rId20"/>
        </w:object>
      </w:r>
    </w:p>
    <w:p w:rsidR="00A41838" w:rsidRPr="00EE78E9" w:rsidRDefault="00A41838" w:rsidP="00884719">
      <w:r w:rsidRPr="00EE78E9">
        <w:tab/>
      </w:r>
    </w:p>
    <w:p w:rsidR="00A41838" w:rsidRPr="00EE78E9" w:rsidRDefault="00EB6A24" w:rsidP="00884719">
      <w:pPr>
        <w:pStyle w:val="1"/>
        <w:spacing w:before="0" w:after="0" w:line="240" w:lineRule="auto"/>
      </w:pPr>
      <w:bookmarkStart w:id="16" w:name="_Toc4923114"/>
      <w:r>
        <w:lastRenderedPageBreak/>
        <w:t>4</w:t>
      </w:r>
      <w:r w:rsidR="00123AEE" w:rsidRPr="00EE78E9">
        <w:t>.</w:t>
      </w:r>
      <w:r w:rsidR="00A41838" w:rsidRPr="00EE78E9">
        <w:t>数据库设计</w:t>
      </w:r>
      <w:bookmarkEnd w:id="16"/>
    </w:p>
    <w:p w:rsidR="00A41838" w:rsidRDefault="00080FEC" w:rsidP="00080FEC">
      <w:pPr>
        <w:pStyle w:val="2"/>
      </w:pPr>
      <w:bookmarkStart w:id="17" w:name="_Toc4923115"/>
      <w:r>
        <w:rPr>
          <w:rFonts w:hint="eastAsia"/>
        </w:rPr>
        <w:t>4</w:t>
      </w:r>
      <w:r>
        <w:t>.1</w:t>
      </w:r>
      <w:r>
        <w:t>学生信息表</w:t>
      </w:r>
      <w:bookmarkEnd w:id="1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850"/>
        <w:gridCol w:w="1276"/>
        <w:gridCol w:w="1417"/>
        <w:gridCol w:w="1418"/>
      </w:tblGrid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列名</w:t>
            </w:r>
          </w:p>
        </w:tc>
        <w:tc>
          <w:tcPr>
            <w:tcW w:w="1276" w:type="dxa"/>
          </w:tcPr>
          <w:p w:rsidR="004208B8" w:rsidRDefault="004208B8" w:rsidP="00080FEC">
            <w:pPr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 w:rsidR="00C43979">
              <w:rPr>
                <w:rFonts w:hint="eastAsia"/>
              </w:rPr>
              <w:t>可</w:t>
            </w:r>
            <w:r>
              <w:rPr>
                <w:rFonts w:hint="eastAsia"/>
              </w:rPr>
              <w:t>为空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是否为主键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t>说明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Student_I</w:t>
            </w:r>
            <w:r>
              <w:rPr>
                <w:rFonts w:hint="eastAsia"/>
              </w:rPr>
              <w:t>d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Int</w:t>
            </w:r>
            <w:proofErr w:type="spellEnd"/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t>10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准考证号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Student_N</w:t>
            </w:r>
            <w:r>
              <w:rPr>
                <w:rFonts w:hint="eastAsia"/>
              </w:rPr>
              <w:t>ame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t>20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Student_</w:t>
            </w:r>
            <w:r>
              <w:rPr>
                <w:rFonts w:hint="eastAsia"/>
              </w:rPr>
              <w:t>s</w:t>
            </w:r>
            <w:r>
              <w:t>ex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char</w:t>
            </w:r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Student_SF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身份证号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roofErr w:type="spellStart"/>
            <w:r>
              <w:t>Student_year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年龄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Student_password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884719">
            <w:pPr>
              <w:rPr>
                <w:rFonts w:hint="eastAsia"/>
              </w:rPr>
            </w:pPr>
            <w:proofErr w:type="spellStart"/>
            <w:r>
              <w:t>Student_image</w:t>
            </w:r>
            <w:proofErr w:type="spellEnd"/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884719">
            <w:pPr>
              <w:rPr>
                <w:rFonts w:hint="eastAsia"/>
              </w:rPr>
            </w:pPr>
            <w:r>
              <w:rPr>
                <w:rFonts w:hint="eastAsia"/>
              </w:rPr>
              <w:t>证件照</w:t>
            </w:r>
          </w:p>
        </w:tc>
      </w:tr>
    </w:tbl>
    <w:p w:rsidR="00080FEC" w:rsidRDefault="00080FEC" w:rsidP="00884719">
      <w:pPr>
        <w:rPr>
          <w:rFonts w:hint="eastAsia"/>
        </w:rPr>
      </w:pPr>
    </w:p>
    <w:p w:rsidR="00080FEC" w:rsidRPr="00EE78E9" w:rsidRDefault="00080FEC" w:rsidP="00080FEC">
      <w:pPr>
        <w:pStyle w:val="2"/>
      </w:pPr>
      <w:bookmarkStart w:id="18" w:name="_Toc4923116"/>
      <w:r>
        <w:t>4.2</w:t>
      </w:r>
      <w:r>
        <w:t>教师信息表</w:t>
      </w:r>
      <w:bookmarkEnd w:id="1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850"/>
        <w:gridCol w:w="1276"/>
        <w:gridCol w:w="1417"/>
        <w:gridCol w:w="1418"/>
      </w:tblGrid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列名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 w:rsidR="00C43979">
              <w:rPr>
                <w:rFonts w:hint="eastAsia"/>
              </w:rPr>
              <w:t>可</w:t>
            </w:r>
            <w:r>
              <w:rPr>
                <w:rFonts w:hint="eastAsia"/>
              </w:rPr>
              <w:t>为空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是否为主键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说明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eacher</w:t>
            </w:r>
            <w:r>
              <w:t>_I</w:t>
            </w:r>
            <w:r>
              <w:rPr>
                <w:rFonts w:hint="eastAsia"/>
              </w:rPr>
              <w:t>d</w:t>
            </w:r>
            <w:proofErr w:type="spellEnd"/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t>Int</w:t>
            </w:r>
            <w:proofErr w:type="spellEnd"/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4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eacher</w:t>
            </w:r>
            <w:r>
              <w:t>_N</w:t>
            </w:r>
            <w:r>
              <w:rPr>
                <w:rFonts w:hint="eastAsia"/>
              </w:rPr>
              <w:t>ame</w:t>
            </w:r>
            <w:proofErr w:type="spellEnd"/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20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eacher</w:t>
            </w:r>
            <w:r>
              <w:t>_</w:t>
            </w:r>
            <w:r>
              <w:rPr>
                <w:rFonts w:hint="eastAsia"/>
              </w:rPr>
              <w:t>s</w:t>
            </w:r>
            <w:r>
              <w:t>ex</w:t>
            </w:r>
            <w:proofErr w:type="spellEnd"/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teacher</w:t>
            </w:r>
            <w:r>
              <w:t xml:space="preserve"> _SF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身份证号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r>
              <w:rPr>
                <w:rFonts w:hint="eastAsia"/>
              </w:rPr>
              <w:t>teacher</w:t>
            </w:r>
            <w:r>
              <w:t xml:space="preserve"> _year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年龄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teacher</w:t>
            </w:r>
            <w:r>
              <w:t xml:space="preserve"> _password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teacher</w:t>
            </w:r>
            <w:r>
              <w:t xml:space="preserve"> _image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证件照</w:t>
            </w:r>
          </w:p>
        </w:tc>
      </w:tr>
    </w:tbl>
    <w:p w:rsidR="00A41838" w:rsidRDefault="00A41838" w:rsidP="00884719"/>
    <w:p w:rsidR="00080FEC" w:rsidRDefault="00080FEC" w:rsidP="00080FEC">
      <w:pPr>
        <w:pStyle w:val="2"/>
      </w:pPr>
      <w:bookmarkStart w:id="19" w:name="_Toc4923117"/>
      <w:r>
        <w:rPr>
          <w:rFonts w:hint="eastAsia"/>
        </w:rPr>
        <w:lastRenderedPageBreak/>
        <w:t>4</w:t>
      </w:r>
      <w:r>
        <w:t>.3</w:t>
      </w:r>
      <w:r>
        <w:t>试题表</w:t>
      </w:r>
      <w:bookmarkEnd w:id="1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850"/>
        <w:gridCol w:w="1276"/>
        <w:gridCol w:w="1417"/>
        <w:gridCol w:w="1418"/>
      </w:tblGrid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列名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 w:rsidR="00C43979">
              <w:rPr>
                <w:rFonts w:hint="eastAsia"/>
              </w:rPr>
              <w:t>可</w:t>
            </w:r>
            <w:r>
              <w:rPr>
                <w:rFonts w:hint="eastAsia"/>
              </w:rPr>
              <w:t>为空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是否为主键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说明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J</w:t>
            </w:r>
            <w:r>
              <w:rPr>
                <w:rFonts w:hint="eastAsia"/>
              </w:rPr>
              <w:t>udge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判断题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oose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选择题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peration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操作题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pPr>
              <w:rPr>
                <w:rFonts w:hint="eastAsia"/>
              </w:rPr>
            </w:pPr>
            <w:proofErr w:type="spellStart"/>
            <w:r>
              <w:t>F</w:t>
            </w:r>
            <w:r>
              <w:rPr>
                <w:rFonts w:hint="eastAsia"/>
              </w:rPr>
              <w:t>illin</w:t>
            </w:r>
            <w:proofErr w:type="spellEnd"/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填空题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r>
              <w:t>A</w:t>
            </w:r>
            <w:r>
              <w:rPr>
                <w:rFonts w:hint="eastAsia"/>
              </w:rPr>
              <w:t>nswer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简答题</w:t>
            </w:r>
          </w:p>
        </w:tc>
      </w:tr>
      <w:tr w:rsidR="004208B8" w:rsidTr="00C43979">
        <w:tc>
          <w:tcPr>
            <w:tcW w:w="1980" w:type="dxa"/>
          </w:tcPr>
          <w:p w:rsidR="004208B8" w:rsidRDefault="004208B8" w:rsidP="004208B8">
            <w:r>
              <w:t>Analysis</w:t>
            </w:r>
          </w:p>
        </w:tc>
        <w:tc>
          <w:tcPr>
            <w:tcW w:w="1276" w:type="dxa"/>
          </w:tcPr>
          <w:p w:rsidR="004208B8" w:rsidRDefault="004208B8" w:rsidP="004208B8">
            <w:r w:rsidRPr="007750E9">
              <w:t>V</w:t>
            </w:r>
            <w:r w:rsidRPr="007750E9"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C43979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分析题</w:t>
            </w:r>
          </w:p>
        </w:tc>
      </w:tr>
      <w:tr w:rsidR="004208B8" w:rsidTr="00C43979">
        <w:tc>
          <w:tcPr>
            <w:tcW w:w="1980" w:type="dxa"/>
          </w:tcPr>
          <w:p w:rsidR="004208B8" w:rsidRDefault="00C43979" w:rsidP="004208B8">
            <w:pPr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ddition</w:t>
            </w:r>
          </w:p>
        </w:tc>
        <w:tc>
          <w:tcPr>
            <w:tcW w:w="1276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4208B8" w:rsidRDefault="004208B8" w:rsidP="004208B8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4208B8" w:rsidRDefault="00C43979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 w:rsidR="004208B8" w:rsidRDefault="004208B8" w:rsidP="004208B8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4208B8" w:rsidRDefault="00C43979" w:rsidP="00C43979">
            <w:pPr>
              <w:rPr>
                <w:rFonts w:hint="eastAsia"/>
              </w:rPr>
            </w:pPr>
            <w:r>
              <w:rPr>
                <w:rFonts w:hint="eastAsia"/>
              </w:rPr>
              <w:t>附加题</w:t>
            </w:r>
          </w:p>
        </w:tc>
      </w:tr>
    </w:tbl>
    <w:p w:rsidR="00080FEC" w:rsidRDefault="00080FEC" w:rsidP="00884719">
      <w:pPr>
        <w:rPr>
          <w:rFonts w:hint="eastAsia"/>
        </w:rPr>
      </w:pPr>
    </w:p>
    <w:p w:rsidR="00080FEC" w:rsidRDefault="00080FEC" w:rsidP="00080FEC">
      <w:pPr>
        <w:pStyle w:val="2"/>
      </w:pPr>
      <w:bookmarkStart w:id="20" w:name="_Toc4923118"/>
      <w:r>
        <w:rPr>
          <w:rFonts w:hint="eastAsia"/>
        </w:rPr>
        <w:t>4</w:t>
      </w:r>
      <w:r>
        <w:t>.4</w:t>
      </w:r>
      <w:r>
        <w:t>成绩表</w:t>
      </w:r>
      <w:bookmarkEnd w:id="2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850"/>
        <w:gridCol w:w="1276"/>
        <w:gridCol w:w="1417"/>
        <w:gridCol w:w="1418"/>
      </w:tblGrid>
      <w:tr w:rsidR="00C43979" w:rsidTr="00485D06">
        <w:tc>
          <w:tcPr>
            <w:tcW w:w="1980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列名</w:t>
            </w:r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50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是否可为空</w:t>
            </w:r>
          </w:p>
        </w:tc>
        <w:tc>
          <w:tcPr>
            <w:tcW w:w="1417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是否为主键</w:t>
            </w:r>
          </w:p>
        </w:tc>
        <w:tc>
          <w:tcPr>
            <w:tcW w:w="1418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t>说明</w:t>
            </w:r>
          </w:p>
        </w:tc>
      </w:tr>
      <w:tr w:rsidR="00C43979" w:rsidTr="00485D06">
        <w:tc>
          <w:tcPr>
            <w:tcW w:w="1980" w:type="dxa"/>
          </w:tcPr>
          <w:p w:rsidR="00C43979" w:rsidRDefault="00C43979" w:rsidP="00485D06">
            <w:pPr>
              <w:rPr>
                <w:rFonts w:hint="eastAsia"/>
              </w:rPr>
            </w:pPr>
            <w:proofErr w:type="spellStart"/>
            <w:r>
              <w:t>score_Id</w:t>
            </w:r>
            <w:proofErr w:type="spellEnd"/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proofErr w:type="spellStart"/>
            <w:r>
              <w:t>int</w:t>
            </w:r>
            <w:proofErr w:type="spellEnd"/>
          </w:p>
        </w:tc>
        <w:tc>
          <w:tcPr>
            <w:tcW w:w="850" w:type="dxa"/>
          </w:tcPr>
          <w:p w:rsidR="00C43979" w:rsidRDefault="00C43979" w:rsidP="00485D06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t>是</w:t>
            </w:r>
          </w:p>
        </w:tc>
        <w:tc>
          <w:tcPr>
            <w:tcW w:w="1418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自动编号</w:t>
            </w:r>
          </w:p>
        </w:tc>
      </w:tr>
      <w:tr w:rsidR="00C43979" w:rsidTr="00485D06">
        <w:tc>
          <w:tcPr>
            <w:tcW w:w="1980" w:type="dxa"/>
          </w:tcPr>
          <w:p w:rsidR="00C43979" w:rsidRDefault="00C43979" w:rsidP="00485D06">
            <w:pPr>
              <w:rPr>
                <w:rFonts w:hint="eastAsia"/>
              </w:rPr>
            </w:pPr>
            <w:proofErr w:type="spellStart"/>
            <w:r>
              <w:t>student</w:t>
            </w:r>
            <w:r>
              <w:t>_</w:t>
            </w:r>
            <w:r>
              <w:t>name</w:t>
            </w:r>
            <w:proofErr w:type="spellEnd"/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C43979" w:rsidRDefault="00C43979" w:rsidP="00485D06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</w:tr>
      <w:tr w:rsidR="00C43979" w:rsidTr="00485D06">
        <w:tc>
          <w:tcPr>
            <w:tcW w:w="1980" w:type="dxa"/>
          </w:tcPr>
          <w:p w:rsidR="00C43979" w:rsidRDefault="00C43979" w:rsidP="00485D06">
            <w:pPr>
              <w:rPr>
                <w:rFonts w:hint="eastAsia"/>
              </w:rPr>
            </w:pPr>
            <w:proofErr w:type="spellStart"/>
            <w:r>
              <w:t>score_</w:t>
            </w:r>
            <w:r>
              <w:t>grade</w:t>
            </w:r>
            <w:proofErr w:type="spellEnd"/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850" w:type="dxa"/>
          </w:tcPr>
          <w:p w:rsidR="00C43979" w:rsidRDefault="00C43979" w:rsidP="00485D06">
            <w:pPr>
              <w:rPr>
                <w:rFonts w:hint="eastAsia"/>
              </w:rPr>
            </w:pPr>
          </w:p>
        </w:tc>
        <w:tc>
          <w:tcPr>
            <w:tcW w:w="1276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18" w:type="dxa"/>
          </w:tcPr>
          <w:p w:rsidR="00C43979" w:rsidRDefault="00C43979" w:rsidP="00485D06">
            <w:pPr>
              <w:rPr>
                <w:rFonts w:hint="eastAsia"/>
              </w:rPr>
            </w:pPr>
            <w:r>
              <w:rPr>
                <w:rFonts w:hint="eastAsia"/>
              </w:rPr>
              <w:t>成绩</w:t>
            </w:r>
          </w:p>
        </w:tc>
      </w:tr>
    </w:tbl>
    <w:p w:rsidR="00080FEC" w:rsidRPr="00EE78E9" w:rsidRDefault="00080FEC" w:rsidP="00884719">
      <w:pPr>
        <w:rPr>
          <w:rFonts w:hint="eastAsia"/>
        </w:rPr>
      </w:pPr>
    </w:p>
    <w:p w:rsidR="00A41838" w:rsidRPr="00EE78E9" w:rsidRDefault="00EB6A24" w:rsidP="00884719">
      <w:pPr>
        <w:pStyle w:val="1"/>
        <w:spacing w:before="0" w:after="0" w:line="240" w:lineRule="auto"/>
      </w:pPr>
      <w:bookmarkStart w:id="21" w:name="_Toc4923119"/>
      <w:r>
        <w:t>5</w:t>
      </w:r>
      <w:r w:rsidR="00123AEE" w:rsidRPr="00EE78E9">
        <w:t>.</w:t>
      </w:r>
      <w:r w:rsidR="00A41838" w:rsidRPr="00EE78E9">
        <w:rPr>
          <w:rFonts w:hint="eastAsia"/>
        </w:rPr>
        <w:t>人机界面设计</w:t>
      </w:r>
      <w:bookmarkEnd w:id="21"/>
    </w:p>
    <w:p w:rsidR="00D46C1A" w:rsidRDefault="00D46C1A" w:rsidP="00D46C1A">
      <w:pPr>
        <w:pStyle w:val="2"/>
      </w:pPr>
      <w:bookmarkStart w:id="22" w:name="_Toc4923120"/>
      <w:r>
        <w:rPr>
          <w:rFonts w:hint="eastAsia"/>
        </w:rPr>
        <w:t>5</w:t>
      </w:r>
      <w:r>
        <w:t>.1</w:t>
      </w:r>
      <w:r>
        <w:t>学生端界面</w:t>
      </w:r>
      <w:bookmarkEnd w:id="22"/>
    </w:p>
    <w:p w:rsidR="00D46C1A" w:rsidRDefault="00D46C1A" w:rsidP="00D46C1A">
      <w:pPr>
        <w:pStyle w:val="3"/>
      </w:pPr>
      <w:bookmarkStart w:id="23" w:name="_Toc4923121"/>
      <w:r>
        <w:rPr>
          <w:rFonts w:hint="eastAsia"/>
        </w:rPr>
        <w:t>5</w:t>
      </w:r>
      <w:r>
        <w:t>.1.1</w:t>
      </w:r>
      <w:r>
        <w:t>登录界面</w:t>
      </w:r>
      <w:bookmarkEnd w:id="23"/>
    </w:p>
    <w:p w:rsidR="00D46C1A" w:rsidRDefault="00D46C1A" w:rsidP="00D46C1A">
      <w:pPr>
        <w:ind w:firstLine="420"/>
        <w:rPr>
          <w:rFonts w:hint="eastAsia"/>
        </w:rPr>
      </w:pPr>
      <w:r>
        <w:t>学生输入准考证号和密码登录</w:t>
      </w:r>
      <w:r>
        <w:rPr>
          <w:rFonts w:hint="eastAsia"/>
        </w:rPr>
        <w:t>。</w:t>
      </w:r>
    </w:p>
    <w:p w:rsidR="00D46C1A" w:rsidRDefault="00D46C1A" w:rsidP="00D46C1A">
      <w:pPr>
        <w:pStyle w:val="3"/>
      </w:pPr>
      <w:bookmarkStart w:id="24" w:name="_Toc4923122"/>
      <w:r>
        <w:lastRenderedPageBreak/>
        <w:t>5.1.2</w:t>
      </w:r>
      <w:proofErr w:type="gramStart"/>
      <w:r>
        <w:t>学生端主界面</w:t>
      </w:r>
      <w:bookmarkEnd w:id="24"/>
      <w:proofErr w:type="gramEnd"/>
    </w:p>
    <w:p w:rsidR="00D46C1A" w:rsidRDefault="00D46C1A" w:rsidP="00D46C1A">
      <w:pPr>
        <w:ind w:firstLine="420"/>
      </w:pPr>
      <w:r>
        <w:t>导航栏</w:t>
      </w:r>
      <w:r>
        <w:rPr>
          <w:rFonts w:hint="eastAsia"/>
        </w:rPr>
        <w:t>：包括考试、查看个人信息、查看</w:t>
      </w:r>
      <w:r w:rsidR="00AA39BB">
        <w:rPr>
          <w:rFonts w:hint="eastAsia"/>
        </w:rPr>
        <w:t>过往试卷、查看成绩单。点击导航栏中项目，查看其详细信息。</w:t>
      </w:r>
    </w:p>
    <w:p w:rsidR="00D46C1A" w:rsidRDefault="00D46C1A" w:rsidP="00D46C1A">
      <w:pPr>
        <w:pStyle w:val="3"/>
      </w:pPr>
      <w:bookmarkStart w:id="25" w:name="_Toc4923123"/>
      <w:r>
        <w:t>5.1.3</w:t>
      </w:r>
      <w:r w:rsidR="00AA39BB">
        <w:t>考试页面</w:t>
      </w:r>
      <w:bookmarkEnd w:id="25"/>
    </w:p>
    <w:p w:rsidR="00AA39BB" w:rsidRPr="00AA39BB" w:rsidRDefault="00AA39BB" w:rsidP="00AA39BB">
      <w:pPr>
        <w:rPr>
          <w:rFonts w:hint="eastAsia"/>
        </w:rPr>
      </w:pPr>
      <w:r>
        <w:tab/>
      </w:r>
      <w:r>
        <w:t>学生选择试题</w:t>
      </w:r>
      <w:r>
        <w:rPr>
          <w:rFonts w:hint="eastAsia"/>
        </w:rPr>
        <w:t>，</w:t>
      </w:r>
      <w:r>
        <w:t>进行答题</w:t>
      </w:r>
      <w:r>
        <w:rPr>
          <w:rFonts w:hint="eastAsia"/>
        </w:rPr>
        <w:t>，</w:t>
      </w:r>
      <w:r>
        <w:t>答完题</w:t>
      </w:r>
      <w:r>
        <w:rPr>
          <w:rFonts w:hint="eastAsia"/>
        </w:rPr>
        <w:t>，点击</w:t>
      </w:r>
      <w:r>
        <w:t>提交试卷</w:t>
      </w:r>
      <w:r>
        <w:rPr>
          <w:rFonts w:hint="eastAsia"/>
        </w:rPr>
        <w:t>。</w:t>
      </w:r>
    </w:p>
    <w:p w:rsidR="00D46C1A" w:rsidRDefault="00D46C1A" w:rsidP="00D46C1A">
      <w:pPr>
        <w:pStyle w:val="2"/>
      </w:pPr>
      <w:bookmarkStart w:id="26" w:name="_Toc4923124"/>
      <w:r>
        <w:t>5.2</w:t>
      </w:r>
      <w:r>
        <w:t>教师端界面</w:t>
      </w:r>
      <w:bookmarkEnd w:id="26"/>
    </w:p>
    <w:p w:rsidR="00D46C1A" w:rsidRDefault="00AA39BB" w:rsidP="00AA39BB">
      <w:pPr>
        <w:pStyle w:val="3"/>
      </w:pPr>
      <w:bookmarkStart w:id="27" w:name="_Toc4923125"/>
      <w:r>
        <w:rPr>
          <w:rFonts w:hint="eastAsia"/>
        </w:rPr>
        <w:t>5</w:t>
      </w:r>
      <w:r>
        <w:t>.2.1</w:t>
      </w:r>
      <w:r>
        <w:t>教师登录页面</w:t>
      </w:r>
      <w:bookmarkEnd w:id="27"/>
    </w:p>
    <w:p w:rsidR="00AA39BB" w:rsidRDefault="00AA39BB" w:rsidP="00D46C1A">
      <w:pPr>
        <w:ind w:firstLine="420"/>
        <w:rPr>
          <w:rFonts w:hint="eastAsia"/>
        </w:rPr>
      </w:pPr>
      <w:r>
        <w:rPr>
          <w:rFonts w:hint="eastAsia"/>
        </w:rPr>
        <w:t>教师输入用户名和密码登录。</w:t>
      </w:r>
      <w:bookmarkStart w:id="28" w:name="_GoBack"/>
      <w:bookmarkEnd w:id="28"/>
    </w:p>
    <w:p w:rsidR="00AA39BB" w:rsidRDefault="00AA39BB" w:rsidP="00AA39BB">
      <w:pPr>
        <w:pStyle w:val="3"/>
      </w:pPr>
      <w:bookmarkStart w:id="29" w:name="_Toc4923126"/>
      <w:r>
        <w:t>5.2.2</w:t>
      </w:r>
      <w:r>
        <w:t>教师主页面</w:t>
      </w:r>
      <w:bookmarkEnd w:id="29"/>
    </w:p>
    <w:p w:rsidR="00AA39BB" w:rsidRDefault="00AA39BB" w:rsidP="00D46C1A">
      <w:pPr>
        <w:ind w:firstLine="420"/>
        <w:rPr>
          <w:rFonts w:hint="eastAsia"/>
        </w:rPr>
      </w:pPr>
      <w:r>
        <w:rPr>
          <w:rFonts w:hint="eastAsia"/>
        </w:rPr>
        <w:t>导航栏：包括查看个人信息、查看学生试卷、查看学生成绩单、导入试题。点击导航栏中的项目，查看其详情页。</w:t>
      </w:r>
    </w:p>
    <w:p w:rsidR="00AA39BB" w:rsidRDefault="00AA39BB" w:rsidP="00AA39BB">
      <w:pPr>
        <w:pStyle w:val="3"/>
        <w:rPr>
          <w:rFonts w:hint="eastAsia"/>
        </w:rPr>
      </w:pPr>
      <w:bookmarkStart w:id="30" w:name="_Toc4923127"/>
      <w:r>
        <w:t>5.2.3</w:t>
      </w:r>
      <w:r>
        <w:t>教师导入试题页面</w:t>
      </w:r>
      <w:bookmarkEnd w:id="30"/>
    </w:p>
    <w:p w:rsidR="00AA39BB" w:rsidRPr="00EE78E9" w:rsidRDefault="00AA39BB" w:rsidP="00D46C1A">
      <w:pPr>
        <w:ind w:firstLine="420"/>
        <w:rPr>
          <w:rFonts w:hint="eastAsia"/>
        </w:rPr>
      </w:pPr>
      <w:r>
        <w:rPr>
          <w:rFonts w:hint="eastAsia"/>
        </w:rPr>
        <w:t>教师进入页面后，首先选择考题分类：如选择题、填空题等，并设定每类题目所占比例，然后选择题目数目，最后根据试题难度，详细挑选试题。</w:t>
      </w:r>
    </w:p>
    <w:p w:rsidR="00A41838" w:rsidRPr="00EE78E9" w:rsidRDefault="00EB6A24" w:rsidP="00884719">
      <w:pPr>
        <w:pStyle w:val="1"/>
        <w:spacing w:before="0" w:after="0" w:line="240" w:lineRule="auto"/>
      </w:pPr>
      <w:bookmarkStart w:id="31" w:name="_Toc4923128"/>
      <w:r>
        <w:t>6</w:t>
      </w:r>
      <w:r w:rsidR="00123AEE" w:rsidRPr="00EE78E9">
        <w:t>.</w:t>
      </w:r>
      <w:r w:rsidR="00A41838" w:rsidRPr="00EE78E9">
        <w:t>系统出错处理设计</w:t>
      </w:r>
      <w:bookmarkEnd w:id="31"/>
    </w:p>
    <w:p w:rsidR="00A41838" w:rsidRDefault="00EB6A24" w:rsidP="00884719">
      <w:pPr>
        <w:pStyle w:val="2"/>
        <w:spacing w:before="0" w:after="0" w:line="240" w:lineRule="auto"/>
      </w:pPr>
      <w:bookmarkStart w:id="32" w:name="_Toc4923129"/>
      <w:r>
        <w:t>6</w:t>
      </w:r>
      <w:r w:rsidR="00A41838" w:rsidRPr="00EE78E9">
        <w:t>.1</w:t>
      </w:r>
      <w:r w:rsidR="00A41838" w:rsidRPr="00EE78E9">
        <w:t>出错信息</w:t>
      </w:r>
      <w:bookmarkEnd w:id="32"/>
    </w:p>
    <w:p w:rsidR="00884719" w:rsidRPr="00D46C1A" w:rsidRDefault="00D46C1A" w:rsidP="00D46C1A">
      <w:pPr>
        <w:ind w:firstLine="420"/>
        <w:rPr>
          <w:rFonts w:hint="eastAsia"/>
        </w:rPr>
      </w:pPr>
      <w:r w:rsidRPr="00D46C1A">
        <w:rPr>
          <w:rFonts w:hint="eastAsia"/>
        </w:rPr>
        <w:t>本程序多处采用了异常处理的机制，当遇到异常时不但能及时的处理，保证程序的安全性和稳定性，而且各种出错信息能通过页面形式，及时告诉用户出错的原因及解决的办法，</w:t>
      </w:r>
      <w:r w:rsidRPr="00D46C1A">
        <w:rPr>
          <w:rFonts w:hint="eastAsia"/>
        </w:rPr>
        <w:lastRenderedPageBreak/>
        <w:t>使用户以后能够减少错误的发生。程序的大部分地方还采取了出错保护，如输入内容的长度和类型等减少了用户出错的可能。</w:t>
      </w:r>
    </w:p>
    <w:p w:rsidR="00A41838" w:rsidRDefault="00EB6A24" w:rsidP="00884719">
      <w:pPr>
        <w:pStyle w:val="2"/>
        <w:spacing w:before="0" w:after="0" w:line="240" w:lineRule="auto"/>
      </w:pPr>
      <w:bookmarkStart w:id="33" w:name="_Toc4923130"/>
      <w:r>
        <w:t>6</w:t>
      </w:r>
      <w:r w:rsidR="00A41838" w:rsidRPr="00EE78E9">
        <w:t>.2</w:t>
      </w:r>
      <w:r w:rsidR="00A41838" w:rsidRPr="00EE78E9">
        <w:t>补救措施</w:t>
      </w:r>
      <w:bookmarkEnd w:id="33"/>
    </w:p>
    <w:p w:rsidR="00D46C1A" w:rsidRDefault="00D46C1A" w:rsidP="00D46C1A">
      <w:r>
        <w:rPr>
          <w:rFonts w:hint="eastAsia"/>
        </w:rPr>
        <w:t>主要错误可能有：</w:t>
      </w:r>
      <w:r>
        <w:t> </w:t>
      </w:r>
      <w:r>
        <w:t> </w:t>
      </w:r>
    </w:p>
    <w:p w:rsidR="00D46C1A" w:rsidRDefault="00D46C1A" w:rsidP="00D46C1A">
      <w:pPr>
        <w:ind w:firstLine="420"/>
      </w:pPr>
      <w:r>
        <w:rPr>
          <w:rFonts w:hint="eastAsia"/>
        </w:rPr>
        <w:t>数据库连接错误：</w:t>
      </w:r>
      <w:r>
        <w:t> </w:t>
      </w:r>
    </w:p>
    <w:p w:rsidR="00884719" w:rsidRPr="00884719" w:rsidRDefault="00D46C1A" w:rsidP="00D46C1A">
      <w:r>
        <w:t>    </w:t>
      </w:r>
      <w:r>
        <w:rPr>
          <w:rFonts w:hint="eastAsia"/>
        </w:rPr>
        <w:t>这类错误主要是数据库设置不正确，或</w:t>
      </w:r>
      <w:r>
        <w:t>SQL Server</w:t>
      </w:r>
      <w:r>
        <w:rPr>
          <w:rFonts w:hint="eastAsia"/>
        </w:rPr>
        <w:t>异常引起的，我们只要取消本次操作，联系管理员对数据库进行检查。</w:t>
      </w:r>
    </w:p>
    <w:p w:rsidR="00D46C1A" w:rsidRPr="00D46C1A" w:rsidRDefault="00D46C1A" w:rsidP="00D46C1A">
      <w:pPr>
        <w:ind w:firstLine="420"/>
        <w:rPr>
          <w:rFonts w:ascii="微软雅黑" w:hAnsi="微软雅黑"/>
        </w:rPr>
      </w:pPr>
      <w:r w:rsidRPr="00D46C1A">
        <w:rPr>
          <w:rFonts w:ascii="微软雅黑" w:hAnsi="微软雅黑" w:hint="eastAsia"/>
        </w:rPr>
        <w:t>输入错误：</w:t>
      </w:r>
      <w:r w:rsidRPr="00D46C1A">
        <w:rPr>
          <w:rFonts w:ascii="微软雅黑" w:hAnsi="微软雅黑"/>
        </w:rPr>
        <w:t> </w:t>
      </w:r>
    </w:p>
    <w:p w:rsidR="00A41838" w:rsidRPr="00D46C1A" w:rsidRDefault="00D46C1A" w:rsidP="00D46C1A">
      <w:pPr>
        <w:rPr>
          <w:rFonts w:ascii="微软雅黑" w:hAnsi="微软雅黑"/>
        </w:rPr>
      </w:pPr>
      <w:r>
        <w:rPr>
          <w:rFonts w:ascii="微软雅黑" w:hAnsi="微软雅黑"/>
        </w:rPr>
        <w:t>    </w:t>
      </w:r>
      <w:r w:rsidRPr="00D46C1A">
        <w:rPr>
          <w:rFonts w:ascii="微软雅黑" w:hAnsi="微软雅黑" w:hint="eastAsia"/>
        </w:rPr>
        <w:t>这主要是用户输入不规范造成的，我们在尽量减少用户出错的条件的情况下，主要也是通过页面提示信息，提醒用户，然后再次操作。</w:t>
      </w:r>
    </w:p>
    <w:p w:rsidR="00D46C1A" w:rsidRPr="00D46C1A" w:rsidRDefault="00D46C1A" w:rsidP="00D46C1A">
      <w:pPr>
        <w:ind w:firstLine="420"/>
        <w:rPr>
          <w:rFonts w:ascii="微软雅黑" w:hAnsi="微软雅黑"/>
        </w:rPr>
      </w:pPr>
      <w:r w:rsidRPr="00D46C1A">
        <w:rPr>
          <w:rFonts w:ascii="微软雅黑" w:hAnsi="微软雅黑" w:hint="eastAsia"/>
        </w:rPr>
        <w:t>其他操作错误：</w:t>
      </w:r>
      <w:r w:rsidRPr="00D46C1A">
        <w:rPr>
          <w:rFonts w:ascii="微软雅黑" w:hAnsi="微软雅黑"/>
        </w:rPr>
        <w:t> </w:t>
      </w:r>
    </w:p>
    <w:p w:rsidR="00A41838" w:rsidRPr="00D46C1A" w:rsidRDefault="00D46C1A" w:rsidP="00D46C1A">
      <w:pPr>
        <w:rPr>
          <w:rFonts w:ascii="微软雅黑" w:hAnsi="微软雅黑"/>
        </w:rPr>
      </w:pPr>
      <w:r>
        <w:rPr>
          <w:rFonts w:ascii="微软雅黑" w:hAnsi="微软雅黑"/>
        </w:rPr>
        <w:t>    </w:t>
      </w:r>
      <w:r w:rsidRPr="00D46C1A">
        <w:rPr>
          <w:rFonts w:ascii="微软雅黑" w:hAnsi="微软雅黑" w:hint="eastAsia"/>
        </w:rPr>
        <w:t>对于各种不正当操作可能发生的错误，我们主要是通过刷新页面或重新登录系统来解决问题。</w:t>
      </w:r>
    </w:p>
    <w:p w:rsidR="00A41838" w:rsidRDefault="00D46C1A" w:rsidP="00D46C1A">
      <w:pPr>
        <w:pStyle w:val="1"/>
      </w:pPr>
      <w:bookmarkStart w:id="34" w:name="_Toc4923131"/>
      <w:r>
        <w:t>7.维护设计</w:t>
      </w:r>
      <w:bookmarkEnd w:id="34"/>
    </w:p>
    <w:p w:rsidR="00D46C1A" w:rsidRPr="00D46C1A" w:rsidRDefault="00D46C1A" w:rsidP="00D46C1A">
      <w:pPr>
        <w:ind w:firstLine="420"/>
        <w:rPr>
          <w:rFonts w:ascii="微软雅黑" w:hAnsi="微软雅黑"/>
        </w:rPr>
      </w:pPr>
      <w:r w:rsidRPr="00D46C1A">
        <w:rPr>
          <w:rFonts w:ascii="微软雅黑" w:hAnsi="微软雅黑" w:hint="eastAsia"/>
        </w:rPr>
        <w:t>软件的维护主要包括，数据库的维护和软件功能的维护。</w:t>
      </w:r>
      <w:r w:rsidRPr="00D46C1A">
        <w:rPr>
          <w:rFonts w:ascii="微软雅黑" w:hAnsi="微软雅黑"/>
        </w:rPr>
        <w:t> </w:t>
      </w:r>
    </w:p>
    <w:p w:rsidR="00D46C1A" w:rsidRDefault="00D46C1A" w:rsidP="00D46C1A">
      <w:pPr>
        <w:ind w:firstLine="420"/>
        <w:rPr>
          <w:rFonts w:ascii="微软雅黑" w:hAnsi="微软雅黑"/>
        </w:rPr>
      </w:pPr>
      <w:r w:rsidRPr="00D46C1A">
        <w:rPr>
          <w:rFonts w:ascii="微软雅黑" w:hAnsi="微软雅黑" w:hint="eastAsia"/>
        </w:rPr>
        <w:t>对于数据库的维护，本系统主要由管理员对数据库基本结构进行管理维护。对于系统功能方面的维护，由于我们采用的是模块化的设计方法，</w:t>
      </w:r>
      <w:r w:rsidRPr="00D46C1A">
        <w:rPr>
          <w:rFonts w:ascii="微软雅黑" w:hAnsi="微软雅黑" w:hint="eastAsia"/>
        </w:rPr>
        <w:t>每个模块（页面）之间相互独立性较高，这样对系统的维护带来了很大的方便，对于单独功能的修干只需要修改一个页面就行了。对于功能的添加，只要再添加页面选项的内容即可。</w:t>
      </w:r>
    </w:p>
    <w:p w:rsidR="00D46C1A" w:rsidRPr="00D46C1A" w:rsidRDefault="00D46C1A" w:rsidP="00884719">
      <w:pPr>
        <w:rPr>
          <w:rFonts w:ascii="微软雅黑" w:hAnsi="微软雅黑" w:hint="eastAsia"/>
        </w:rPr>
      </w:pPr>
    </w:p>
    <w:sectPr w:rsidR="00D46C1A" w:rsidRPr="00D46C1A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0FC2" w:rsidRDefault="00330FC2" w:rsidP="00332979">
      <w:r>
        <w:separator/>
      </w:r>
    </w:p>
  </w:endnote>
  <w:endnote w:type="continuationSeparator" w:id="0">
    <w:p w:rsidR="00330FC2" w:rsidRDefault="00330FC2" w:rsidP="003329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25290315"/>
      <w:docPartObj>
        <w:docPartGallery w:val="Page Numbers (Bottom of Page)"/>
        <w:docPartUnique/>
      </w:docPartObj>
    </w:sdtPr>
    <w:sdtContent>
      <w:p w:rsidR="004208B8" w:rsidRDefault="004208B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9BB" w:rsidRPr="00AA39BB">
          <w:rPr>
            <w:noProof/>
            <w:lang w:val="zh-CN"/>
          </w:rPr>
          <w:t>4</w:t>
        </w:r>
        <w:r>
          <w:fldChar w:fldCharType="end"/>
        </w:r>
      </w:p>
    </w:sdtContent>
  </w:sdt>
  <w:p w:rsidR="004208B8" w:rsidRDefault="004208B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0FC2" w:rsidRDefault="00330FC2" w:rsidP="00332979">
      <w:r>
        <w:separator/>
      </w:r>
    </w:p>
  </w:footnote>
  <w:footnote w:type="continuationSeparator" w:id="0">
    <w:p w:rsidR="00330FC2" w:rsidRDefault="00330FC2" w:rsidP="003329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208B8" w:rsidRPr="00332979" w:rsidRDefault="004208B8" w:rsidP="00332979">
    <w:pPr>
      <w:pStyle w:val="a3"/>
      <w:jc w:val="both"/>
      <w:rPr>
        <w:i/>
      </w:rPr>
    </w:pPr>
    <w:r w:rsidRPr="00332979">
      <w:rPr>
        <w:rFonts w:hint="eastAsia"/>
        <w:i/>
      </w:rPr>
      <w:t>《在线考试系统概要</w:t>
    </w:r>
    <w:r>
      <w:rPr>
        <w:rFonts w:hint="eastAsia"/>
        <w:i/>
      </w:rPr>
      <w:t>设计</w:t>
    </w:r>
    <w:r w:rsidRPr="00332979">
      <w:rPr>
        <w:rFonts w:hint="eastAsia"/>
        <w:i/>
      </w:rPr>
      <w:t>说明书》</w:t>
    </w:r>
    <w:r>
      <w:ptab w:relativeTo="margin" w:alignment="center" w:leader="none"/>
    </w:r>
    <w:sdt>
      <w:sdtPr>
        <w:id w:val="968859947"/>
        <w:placeholder>
          <w:docPart w:val="CB1FB9F923F8453B9F21418150545F70"/>
        </w:placeholder>
        <w:temporary/>
        <w:showingPlcHdr/>
        <w15:appearance w15:val="hidden"/>
      </w:sdtPr>
      <w:sdtContent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sdtContent>
    </w:sdt>
    <w:r>
      <w:ptab w:relativeTo="margin" w:alignment="right" w:leader="none"/>
    </w:r>
    <w:r w:rsidRPr="00332979">
      <w:rPr>
        <w:rFonts w:hint="eastAsia"/>
        <w:i/>
      </w:rPr>
      <w:t>杨云婷</w:t>
    </w:r>
    <w:r w:rsidRPr="00332979">
      <w:rPr>
        <w:rFonts w:hint="eastAsia"/>
        <w:i/>
      </w:rPr>
      <w:t>2</w:t>
    </w:r>
    <w:r w:rsidRPr="00332979">
      <w:rPr>
        <w:i/>
      </w:rPr>
      <w:t>01810296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5D4DEB"/>
    <w:multiLevelType w:val="hybridMultilevel"/>
    <w:tmpl w:val="FA2C192E"/>
    <w:lvl w:ilvl="0" w:tplc="710C403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46A2F59"/>
    <w:multiLevelType w:val="hybridMultilevel"/>
    <w:tmpl w:val="B04E4456"/>
    <w:lvl w:ilvl="0" w:tplc="AAA02C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2979"/>
    <w:rsid w:val="000018F8"/>
    <w:rsid w:val="00005D22"/>
    <w:rsid w:val="00010B54"/>
    <w:rsid w:val="0001253D"/>
    <w:rsid w:val="00013DC9"/>
    <w:rsid w:val="00014267"/>
    <w:rsid w:val="00017819"/>
    <w:rsid w:val="000237AD"/>
    <w:rsid w:val="00030A3B"/>
    <w:rsid w:val="0003704C"/>
    <w:rsid w:val="000370E8"/>
    <w:rsid w:val="00046991"/>
    <w:rsid w:val="00051265"/>
    <w:rsid w:val="00051B9E"/>
    <w:rsid w:val="00056664"/>
    <w:rsid w:val="000575E1"/>
    <w:rsid w:val="00075893"/>
    <w:rsid w:val="00076B84"/>
    <w:rsid w:val="00076E3C"/>
    <w:rsid w:val="00076FEF"/>
    <w:rsid w:val="00080B2B"/>
    <w:rsid w:val="00080FEC"/>
    <w:rsid w:val="00082FE6"/>
    <w:rsid w:val="00095196"/>
    <w:rsid w:val="0009533D"/>
    <w:rsid w:val="00097181"/>
    <w:rsid w:val="000B3C90"/>
    <w:rsid w:val="000B5D7B"/>
    <w:rsid w:val="000B7552"/>
    <w:rsid w:val="000C3706"/>
    <w:rsid w:val="000C5157"/>
    <w:rsid w:val="000C7DA7"/>
    <w:rsid w:val="000D202B"/>
    <w:rsid w:val="000D2568"/>
    <w:rsid w:val="000D4C7E"/>
    <w:rsid w:val="000E1F15"/>
    <w:rsid w:val="000E3B88"/>
    <w:rsid w:val="000E5902"/>
    <w:rsid w:val="000F0358"/>
    <w:rsid w:val="000F36A4"/>
    <w:rsid w:val="00103D75"/>
    <w:rsid w:val="001068F8"/>
    <w:rsid w:val="00117D0D"/>
    <w:rsid w:val="00123AEE"/>
    <w:rsid w:val="001278ED"/>
    <w:rsid w:val="00130B27"/>
    <w:rsid w:val="00135960"/>
    <w:rsid w:val="001464D5"/>
    <w:rsid w:val="001465D8"/>
    <w:rsid w:val="001479F8"/>
    <w:rsid w:val="00147B79"/>
    <w:rsid w:val="001523BB"/>
    <w:rsid w:val="00153825"/>
    <w:rsid w:val="00155573"/>
    <w:rsid w:val="00161D39"/>
    <w:rsid w:val="00161F91"/>
    <w:rsid w:val="001654FB"/>
    <w:rsid w:val="00176566"/>
    <w:rsid w:val="001810C9"/>
    <w:rsid w:val="00184506"/>
    <w:rsid w:val="001971AF"/>
    <w:rsid w:val="0019743E"/>
    <w:rsid w:val="001A1238"/>
    <w:rsid w:val="001A207A"/>
    <w:rsid w:val="001B019D"/>
    <w:rsid w:val="001B01D2"/>
    <w:rsid w:val="001B25AA"/>
    <w:rsid w:val="001B36CE"/>
    <w:rsid w:val="001C1B7D"/>
    <w:rsid w:val="001C1E9B"/>
    <w:rsid w:val="001D1D15"/>
    <w:rsid w:val="001D2552"/>
    <w:rsid w:val="001D6CEB"/>
    <w:rsid w:val="001E437D"/>
    <w:rsid w:val="001F2567"/>
    <w:rsid w:val="001F355A"/>
    <w:rsid w:val="0020619D"/>
    <w:rsid w:val="002079D5"/>
    <w:rsid w:val="00210105"/>
    <w:rsid w:val="00214D82"/>
    <w:rsid w:val="002170C6"/>
    <w:rsid w:val="00217D00"/>
    <w:rsid w:val="002336F4"/>
    <w:rsid w:val="00233F8E"/>
    <w:rsid w:val="0023576B"/>
    <w:rsid w:val="0024008B"/>
    <w:rsid w:val="00243A9C"/>
    <w:rsid w:val="0024441D"/>
    <w:rsid w:val="00250144"/>
    <w:rsid w:val="002508D8"/>
    <w:rsid w:val="00252071"/>
    <w:rsid w:val="0025436D"/>
    <w:rsid w:val="00254E4C"/>
    <w:rsid w:val="002602F6"/>
    <w:rsid w:val="00262685"/>
    <w:rsid w:val="002638A1"/>
    <w:rsid w:val="00263E0A"/>
    <w:rsid w:val="00264F1C"/>
    <w:rsid w:val="00266F0A"/>
    <w:rsid w:val="00272D38"/>
    <w:rsid w:val="00283C2C"/>
    <w:rsid w:val="002845B9"/>
    <w:rsid w:val="00287669"/>
    <w:rsid w:val="00291C7A"/>
    <w:rsid w:val="002A6DC9"/>
    <w:rsid w:val="002B1A09"/>
    <w:rsid w:val="002C0848"/>
    <w:rsid w:val="002D3DC4"/>
    <w:rsid w:val="002E0F63"/>
    <w:rsid w:val="002E1D9D"/>
    <w:rsid w:val="002E6BC0"/>
    <w:rsid w:val="002F24DA"/>
    <w:rsid w:val="00302043"/>
    <w:rsid w:val="00302EB8"/>
    <w:rsid w:val="00303EB3"/>
    <w:rsid w:val="00304E8B"/>
    <w:rsid w:val="0031039A"/>
    <w:rsid w:val="003128E1"/>
    <w:rsid w:val="003179D1"/>
    <w:rsid w:val="00322235"/>
    <w:rsid w:val="00326A87"/>
    <w:rsid w:val="00330FC2"/>
    <w:rsid w:val="00331BFB"/>
    <w:rsid w:val="00332979"/>
    <w:rsid w:val="00337032"/>
    <w:rsid w:val="00340890"/>
    <w:rsid w:val="00352471"/>
    <w:rsid w:val="00356FFF"/>
    <w:rsid w:val="00365FED"/>
    <w:rsid w:val="003853F8"/>
    <w:rsid w:val="0038551A"/>
    <w:rsid w:val="003876A5"/>
    <w:rsid w:val="003917EE"/>
    <w:rsid w:val="00393D7A"/>
    <w:rsid w:val="0039669D"/>
    <w:rsid w:val="003A25BF"/>
    <w:rsid w:val="003A691F"/>
    <w:rsid w:val="003B20C9"/>
    <w:rsid w:val="003B336C"/>
    <w:rsid w:val="003C4301"/>
    <w:rsid w:val="003C4BF7"/>
    <w:rsid w:val="003D1EFF"/>
    <w:rsid w:val="003D4BB3"/>
    <w:rsid w:val="003D60FA"/>
    <w:rsid w:val="003D78DD"/>
    <w:rsid w:val="003D7932"/>
    <w:rsid w:val="003F082A"/>
    <w:rsid w:val="003F6D0D"/>
    <w:rsid w:val="00400BEC"/>
    <w:rsid w:val="00402869"/>
    <w:rsid w:val="004114C4"/>
    <w:rsid w:val="00413C0B"/>
    <w:rsid w:val="00417EA6"/>
    <w:rsid w:val="004208B8"/>
    <w:rsid w:val="004330A3"/>
    <w:rsid w:val="00434305"/>
    <w:rsid w:val="00434A85"/>
    <w:rsid w:val="004416F2"/>
    <w:rsid w:val="00456137"/>
    <w:rsid w:val="004621F1"/>
    <w:rsid w:val="00464FC1"/>
    <w:rsid w:val="004752F1"/>
    <w:rsid w:val="00485E94"/>
    <w:rsid w:val="00493A23"/>
    <w:rsid w:val="004A06FB"/>
    <w:rsid w:val="004A2283"/>
    <w:rsid w:val="004A276D"/>
    <w:rsid w:val="004B3CA2"/>
    <w:rsid w:val="004B7D07"/>
    <w:rsid w:val="004C0902"/>
    <w:rsid w:val="004C3B65"/>
    <w:rsid w:val="004D0A07"/>
    <w:rsid w:val="004D0B76"/>
    <w:rsid w:val="004D0E0A"/>
    <w:rsid w:val="004D1150"/>
    <w:rsid w:val="004D1ADA"/>
    <w:rsid w:val="004D1DEE"/>
    <w:rsid w:val="004D46BC"/>
    <w:rsid w:val="004D52A7"/>
    <w:rsid w:val="004E3ADE"/>
    <w:rsid w:val="004F1187"/>
    <w:rsid w:val="004F1961"/>
    <w:rsid w:val="004F2086"/>
    <w:rsid w:val="00500A61"/>
    <w:rsid w:val="00502A58"/>
    <w:rsid w:val="00503DE6"/>
    <w:rsid w:val="00505A64"/>
    <w:rsid w:val="005135A1"/>
    <w:rsid w:val="00523CDE"/>
    <w:rsid w:val="00533595"/>
    <w:rsid w:val="0054388A"/>
    <w:rsid w:val="005438EB"/>
    <w:rsid w:val="00556C23"/>
    <w:rsid w:val="005575F1"/>
    <w:rsid w:val="00557A7C"/>
    <w:rsid w:val="0056419D"/>
    <w:rsid w:val="00564807"/>
    <w:rsid w:val="0056692C"/>
    <w:rsid w:val="00567C4D"/>
    <w:rsid w:val="0057296D"/>
    <w:rsid w:val="005759BA"/>
    <w:rsid w:val="00594977"/>
    <w:rsid w:val="00597334"/>
    <w:rsid w:val="005A166B"/>
    <w:rsid w:val="005A3833"/>
    <w:rsid w:val="005A565F"/>
    <w:rsid w:val="005A6616"/>
    <w:rsid w:val="005A6B1A"/>
    <w:rsid w:val="005B58BC"/>
    <w:rsid w:val="005C098E"/>
    <w:rsid w:val="005C1960"/>
    <w:rsid w:val="005C25F8"/>
    <w:rsid w:val="005C27CA"/>
    <w:rsid w:val="005C2EFC"/>
    <w:rsid w:val="005C373F"/>
    <w:rsid w:val="005C4502"/>
    <w:rsid w:val="005C6C46"/>
    <w:rsid w:val="005D1DE0"/>
    <w:rsid w:val="005D4159"/>
    <w:rsid w:val="005D4619"/>
    <w:rsid w:val="005D5ACE"/>
    <w:rsid w:val="005D6411"/>
    <w:rsid w:val="005E075C"/>
    <w:rsid w:val="005E20B8"/>
    <w:rsid w:val="005E228D"/>
    <w:rsid w:val="005E7D1E"/>
    <w:rsid w:val="005E7F8E"/>
    <w:rsid w:val="005F01F6"/>
    <w:rsid w:val="005F0405"/>
    <w:rsid w:val="005F0B6A"/>
    <w:rsid w:val="005F2E64"/>
    <w:rsid w:val="005F303D"/>
    <w:rsid w:val="005F586D"/>
    <w:rsid w:val="006005CE"/>
    <w:rsid w:val="00601838"/>
    <w:rsid w:val="00603210"/>
    <w:rsid w:val="006069E2"/>
    <w:rsid w:val="00614FE7"/>
    <w:rsid w:val="00620935"/>
    <w:rsid w:val="00625425"/>
    <w:rsid w:val="00626CB8"/>
    <w:rsid w:val="00627008"/>
    <w:rsid w:val="00634CC3"/>
    <w:rsid w:val="0063679C"/>
    <w:rsid w:val="006446AE"/>
    <w:rsid w:val="00644989"/>
    <w:rsid w:val="006465B3"/>
    <w:rsid w:val="006553E4"/>
    <w:rsid w:val="006566C1"/>
    <w:rsid w:val="00660815"/>
    <w:rsid w:val="0066325D"/>
    <w:rsid w:val="00676A6A"/>
    <w:rsid w:val="0067740D"/>
    <w:rsid w:val="00681BA1"/>
    <w:rsid w:val="006831B0"/>
    <w:rsid w:val="00684B77"/>
    <w:rsid w:val="0069459C"/>
    <w:rsid w:val="00697B02"/>
    <w:rsid w:val="006A31C3"/>
    <w:rsid w:val="006A3554"/>
    <w:rsid w:val="006A3EEE"/>
    <w:rsid w:val="006A591B"/>
    <w:rsid w:val="006B28FC"/>
    <w:rsid w:val="006B2A90"/>
    <w:rsid w:val="006B52CA"/>
    <w:rsid w:val="006C61A2"/>
    <w:rsid w:val="006C6E37"/>
    <w:rsid w:val="006C7C1D"/>
    <w:rsid w:val="006D1F66"/>
    <w:rsid w:val="006D42A7"/>
    <w:rsid w:val="006E2DFE"/>
    <w:rsid w:val="006F1D82"/>
    <w:rsid w:val="006F1F6D"/>
    <w:rsid w:val="006F66F5"/>
    <w:rsid w:val="006F6DA4"/>
    <w:rsid w:val="006F752E"/>
    <w:rsid w:val="007001B3"/>
    <w:rsid w:val="007303F5"/>
    <w:rsid w:val="00741EC4"/>
    <w:rsid w:val="0075139E"/>
    <w:rsid w:val="007541D5"/>
    <w:rsid w:val="007544B3"/>
    <w:rsid w:val="00763664"/>
    <w:rsid w:val="0076432D"/>
    <w:rsid w:val="00764CF8"/>
    <w:rsid w:val="00765920"/>
    <w:rsid w:val="00765A23"/>
    <w:rsid w:val="0077238C"/>
    <w:rsid w:val="0077562E"/>
    <w:rsid w:val="00776AE0"/>
    <w:rsid w:val="007851DB"/>
    <w:rsid w:val="00786B8C"/>
    <w:rsid w:val="00787BEA"/>
    <w:rsid w:val="007917C2"/>
    <w:rsid w:val="0079605D"/>
    <w:rsid w:val="007A3F02"/>
    <w:rsid w:val="007B36BA"/>
    <w:rsid w:val="007C5108"/>
    <w:rsid w:val="007D3A54"/>
    <w:rsid w:val="007D5A41"/>
    <w:rsid w:val="007E1FDB"/>
    <w:rsid w:val="007E24E0"/>
    <w:rsid w:val="007E41EE"/>
    <w:rsid w:val="007E4DDB"/>
    <w:rsid w:val="007F0A44"/>
    <w:rsid w:val="007F2B71"/>
    <w:rsid w:val="00803AC8"/>
    <w:rsid w:val="00803E76"/>
    <w:rsid w:val="00805996"/>
    <w:rsid w:val="00806851"/>
    <w:rsid w:val="00807D5F"/>
    <w:rsid w:val="008103DB"/>
    <w:rsid w:val="0081227E"/>
    <w:rsid w:val="00815131"/>
    <w:rsid w:val="00815857"/>
    <w:rsid w:val="00821484"/>
    <w:rsid w:val="0082440E"/>
    <w:rsid w:val="0082722B"/>
    <w:rsid w:val="008278E2"/>
    <w:rsid w:val="00830C08"/>
    <w:rsid w:val="00832D3F"/>
    <w:rsid w:val="0083390C"/>
    <w:rsid w:val="00834AB4"/>
    <w:rsid w:val="0086742B"/>
    <w:rsid w:val="008702F0"/>
    <w:rsid w:val="00874101"/>
    <w:rsid w:val="00884719"/>
    <w:rsid w:val="00884A80"/>
    <w:rsid w:val="008919A9"/>
    <w:rsid w:val="00891E31"/>
    <w:rsid w:val="008931A6"/>
    <w:rsid w:val="008A14F5"/>
    <w:rsid w:val="008A242E"/>
    <w:rsid w:val="008A3E9B"/>
    <w:rsid w:val="008A4FB9"/>
    <w:rsid w:val="008B00C1"/>
    <w:rsid w:val="008B2C39"/>
    <w:rsid w:val="008C0733"/>
    <w:rsid w:val="008C3FA5"/>
    <w:rsid w:val="008D0D55"/>
    <w:rsid w:val="008D1775"/>
    <w:rsid w:val="008D3263"/>
    <w:rsid w:val="008E01D1"/>
    <w:rsid w:val="008E4AC8"/>
    <w:rsid w:val="008E6810"/>
    <w:rsid w:val="008F654F"/>
    <w:rsid w:val="0090271F"/>
    <w:rsid w:val="0090790C"/>
    <w:rsid w:val="009129DD"/>
    <w:rsid w:val="009213C9"/>
    <w:rsid w:val="00921FAF"/>
    <w:rsid w:val="009310C3"/>
    <w:rsid w:val="009320B8"/>
    <w:rsid w:val="009349F7"/>
    <w:rsid w:val="00940A1D"/>
    <w:rsid w:val="0094267B"/>
    <w:rsid w:val="00942BEF"/>
    <w:rsid w:val="00947863"/>
    <w:rsid w:val="00955009"/>
    <w:rsid w:val="009567E6"/>
    <w:rsid w:val="00965EB0"/>
    <w:rsid w:val="00971AC2"/>
    <w:rsid w:val="00974F9E"/>
    <w:rsid w:val="00981CFD"/>
    <w:rsid w:val="00984D96"/>
    <w:rsid w:val="009879A2"/>
    <w:rsid w:val="00992E35"/>
    <w:rsid w:val="0099660E"/>
    <w:rsid w:val="009A1F26"/>
    <w:rsid w:val="009A41CB"/>
    <w:rsid w:val="009B01B7"/>
    <w:rsid w:val="009B2F02"/>
    <w:rsid w:val="009C00BE"/>
    <w:rsid w:val="009C57A0"/>
    <w:rsid w:val="009C5A45"/>
    <w:rsid w:val="009C654E"/>
    <w:rsid w:val="009D1FF9"/>
    <w:rsid w:val="009E2CFE"/>
    <w:rsid w:val="009E479F"/>
    <w:rsid w:val="009F0C16"/>
    <w:rsid w:val="009F169F"/>
    <w:rsid w:val="009F1C1F"/>
    <w:rsid w:val="00A0217D"/>
    <w:rsid w:val="00A17797"/>
    <w:rsid w:val="00A32D9C"/>
    <w:rsid w:val="00A36A5A"/>
    <w:rsid w:val="00A41838"/>
    <w:rsid w:val="00A43ED4"/>
    <w:rsid w:val="00A451BB"/>
    <w:rsid w:val="00A4707C"/>
    <w:rsid w:val="00A52762"/>
    <w:rsid w:val="00A54E9D"/>
    <w:rsid w:val="00A57666"/>
    <w:rsid w:val="00A579B9"/>
    <w:rsid w:val="00A57AC7"/>
    <w:rsid w:val="00A57DE9"/>
    <w:rsid w:val="00A656F0"/>
    <w:rsid w:val="00A76E79"/>
    <w:rsid w:val="00A803D5"/>
    <w:rsid w:val="00A84C06"/>
    <w:rsid w:val="00A8676C"/>
    <w:rsid w:val="00A9501F"/>
    <w:rsid w:val="00A979E7"/>
    <w:rsid w:val="00AA0836"/>
    <w:rsid w:val="00AA0958"/>
    <w:rsid w:val="00AA34BF"/>
    <w:rsid w:val="00AA39BB"/>
    <w:rsid w:val="00AA5592"/>
    <w:rsid w:val="00AD6B60"/>
    <w:rsid w:val="00AE440A"/>
    <w:rsid w:val="00AF2C3F"/>
    <w:rsid w:val="00AF4009"/>
    <w:rsid w:val="00AF7BF5"/>
    <w:rsid w:val="00B05A29"/>
    <w:rsid w:val="00B17EC0"/>
    <w:rsid w:val="00B271D1"/>
    <w:rsid w:val="00B27DBE"/>
    <w:rsid w:val="00B34B46"/>
    <w:rsid w:val="00B3552B"/>
    <w:rsid w:val="00B577E3"/>
    <w:rsid w:val="00B63A58"/>
    <w:rsid w:val="00B72865"/>
    <w:rsid w:val="00B74049"/>
    <w:rsid w:val="00B7562F"/>
    <w:rsid w:val="00B833DD"/>
    <w:rsid w:val="00B900D1"/>
    <w:rsid w:val="00B96D27"/>
    <w:rsid w:val="00B97C4C"/>
    <w:rsid w:val="00BA4195"/>
    <w:rsid w:val="00BB1F01"/>
    <w:rsid w:val="00BB4000"/>
    <w:rsid w:val="00BC3E07"/>
    <w:rsid w:val="00BC52DF"/>
    <w:rsid w:val="00BC6B04"/>
    <w:rsid w:val="00BD0BD5"/>
    <w:rsid w:val="00BD1A12"/>
    <w:rsid w:val="00BD32A9"/>
    <w:rsid w:val="00BD3848"/>
    <w:rsid w:val="00BD38A1"/>
    <w:rsid w:val="00BD5360"/>
    <w:rsid w:val="00BE2384"/>
    <w:rsid w:val="00BE6F96"/>
    <w:rsid w:val="00BF2629"/>
    <w:rsid w:val="00BF315A"/>
    <w:rsid w:val="00BF3907"/>
    <w:rsid w:val="00BF4856"/>
    <w:rsid w:val="00BF4BEE"/>
    <w:rsid w:val="00BF5660"/>
    <w:rsid w:val="00BF6095"/>
    <w:rsid w:val="00BF6C14"/>
    <w:rsid w:val="00BF7F8B"/>
    <w:rsid w:val="00C0143F"/>
    <w:rsid w:val="00C02719"/>
    <w:rsid w:val="00C02D04"/>
    <w:rsid w:val="00C031E4"/>
    <w:rsid w:val="00C11A31"/>
    <w:rsid w:val="00C171EC"/>
    <w:rsid w:val="00C21F31"/>
    <w:rsid w:val="00C24585"/>
    <w:rsid w:val="00C25E75"/>
    <w:rsid w:val="00C31FE0"/>
    <w:rsid w:val="00C36EE5"/>
    <w:rsid w:val="00C421F2"/>
    <w:rsid w:val="00C43979"/>
    <w:rsid w:val="00C45246"/>
    <w:rsid w:val="00C50B2B"/>
    <w:rsid w:val="00C62577"/>
    <w:rsid w:val="00C626A9"/>
    <w:rsid w:val="00C6362D"/>
    <w:rsid w:val="00C6468E"/>
    <w:rsid w:val="00C718DF"/>
    <w:rsid w:val="00C7209E"/>
    <w:rsid w:val="00C72E64"/>
    <w:rsid w:val="00C7401D"/>
    <w:rsid w:val="00C74A59"/>
    <w:rsid w:val="00C800D2"/>
    <w:rsid w:val="00C81785"/>
    <w:rsid w:val="00C90F6D"/>
    <w:rsid w:val="00C92C41"/>
    <w:rsid w:val="00C94536"/>
    <w:rsid w:val="00C955DC"/>
    <w:rsid w:val="00C95EFB"/>
    <w:rsid w:val="00C97E5D"/>
    <w:rsid w:val="00CA28D2"/>
    <w:rsid w:val="00CA4F36"/>
    <w:rsid w:val="00CA4F9C"/>
    <w:rsid w:val="00CA69CA"/>
    <w:rsid w:val="00CA739B"/>
    <w:rsid w:val="00CB1420"/>
    <w:rsid w:val="00CB557E"/>
    <w:rsid w:val="00CB5E29"/>
    <w:rsid w:val="00CB608C"/>
    <w:rsid w:val="00CB79EB"/>
    <w:rsid w:val="00CC2A36"/>
    <w:rsid w:val="00CC44F0"/>
    <w:rsid w:val="00CC525D"/>
    <w:rsid w:val="00CD3A22"/>
    <w:rsid w:val="00CD6F7E"/>
    <w:rsid w:val="00CE28A7"/>
    <w:rsid w:val="00CE2C48"/>
    <w:rsid w:val="00CE4B89"/>
    <w:rsid w:val="00CF36B2"/>
    <w:rsid w:val="00CF72A8"/>
    <w:rsid w:val="00CF7836"/>
    <w:rsid w:val="00D11EF9"/>
    <w:rsid w:val="00D11FB5"/>
    <w:rsid w:val="00D12544"/>
    <w:rsid w:val="00D135E0"/>
    <w:rsid w:val="00D137F9"/>
    <w:rsid w:val="00D1786F"/>
    <w:rsid w:val="00D21014"/>
    <w:rsid w:val="00D25DBF"/>
    <w:rsid w:val="00D26B8E"/>
    <w:rsid w:val="00D31353"/>
    <w:rsid w:val="00D31974"/>
    <w:rsid w:val="00D31F54"/>
    <w:rsid w:val="00D32E86"/>
    <w:rsid w:val="00D340B4"/>
    <w:rsid w:val="00D36BDD"/>
    <w:rsid w:val="00D46C1A"/>
    <w:rsid w:val="00D5263A"/>
    <w:rsid w:val="00D5565F"/>
    <w:rsid w:val="00D557DE"/>
    <w:rsid w:val="00D55E91"/>
    <w:rsid w:val="00D5690E"/>
    <w:rsid w:val="00D56EA5"/>
    <w:rsid w:val="00D56F76"/>
    <w:rsid w:val="00D61A27"/>
    <w:rsid w:val="00D61BB3"/>
    <w:rsid w:val="00D645A4"/>
    <w:rsid w:val="00D645B6"/>
    <w:rsid w:val="00D648A8"/>
    <w:rsid w:val="00D66370"/>
    <w:rsid w:val="00D66928"/>
    <w:rsid w:val="00D8427A"/>
    <w:rsid w:val="00D92B9F"/>
    <w:rsid w:val="00D97587"/>
    <w:rsid w:val="00DA3567"/>
    <w:rsid w:val="00DB76B8"/>
    <w:rsid w:val="00DD3334"/>
    <w:rsid w:val="00DD502B"/>
    <w:rsid w:val="00DE357C"/>
    <w:rsid w:val="00DE43A8"/>
    <w:rsid w:val="00DE5DF8"/>
    <w:rsid w:val="00DF1480"/>
    <w:rsid w:val="00DF5028"/>
    <w:rsid w:val="00DF5C46"/>
    <w:rsid w:val="00DF7E94"/>
    <w:rsid w:val="00E07B27"/>
    <w:rsid w:val="00E15292"/>
    <w:rsid w:val="00E27805"/>
    <w:rsid w:val="00E40001"/>
    <w:rsid w:val="00E41245"/>
    <w:rsid w:val="00E41576"/>
    <w:rsid w:val="00E415EA"/>
    <w:rsid w:val="00E41D02"/>
    <w:rsid w:val="00E50740"/>
    <w:rsid w:val="00E52AAB"/>
    <w:rsid w:val="00E61782"/>
    <w:rsid w:val="00E7013D"/>
    <w:rsid w:val="00E70FEF"/>
    <w:rsid w:val="00E72F23"/>
    <w:rsid w:val="00E73AF1"/>
    <w:rsid w:val="00E823B8"/>
    <w:rsid w:val="00E837DF"/>
    <w:rsid w:val="00E84CF4"/>
    <w:rsid w:val="00E85DB4"/>
    <w:rsid w:val="00E9137E"/>
    <w:rsid w:val="00E92066"/>
    <w:rsid w:val="00E92D94"/>
    <w:rsid w:val="00E9672D"/>
    <w:rsid w:val="00EA10B5"/>
    <w:rsid w:val="00EA192D"/>
    <w:rsid w:val="00EA3227"/>
    <w:rsid w:val="00EA45FB"/>
    <w:rsid w:val="00EA5B13"/>
    <w:rsid w:val="00EB4C82"/>
    <w:rsid w:val="00EB6A24"/>
    <w:rsid w:val="00EC1147"/>
    <w:rsid w:val="00EC1A79"/>
    <w:rsid w:val="00EC3C1F"/>
    <w:rsid w:val="00ED0C29"/>
    <w:rsid w:val="00ED205A"/>
    <w:rsid w:val="00ED2485"/>
    <w:rsid w:val="00ED416B"/>
    <w:rsid w:val="00ED622A"/>
    <w:rsid w:val="00ED7B79"/>
    <w:rsid w:val="00EE0AEC"/>
    <w:rsid w:val="00EE6D6A"/>
    <w:rsid w:val="00EE78E9"/>
    <w:rsid w:val="00EF4121"/>
    <w:rsid w:val="00EF4FB1"/>
    <w:rsid w:val="00EF51C9"/>
    <w:rsid w:val="00EF7E68"/>
    <w:rsid w:val="00F03F87"/>
    <w:rsid w:val="00F13116"/>
    <w:rsid w:val="00F2025A"/>
    <w:rsid w:val="00F20B1B"/>
    <w:rsid w:val="00F2244E"/>
    <w:rsid w:val="00F25512"/>
    <w:rsid w:val="00F27B51"/>
    <w:rsid w:val="00F30810"/>
    <w:rsid w:val="00F31118"/>
    <w:rsid w:val="00F3360C"/>
    <w:rsid w:val="00F41FD7"/>
    <w:rsid w:val="00F4389F"/>
    <w:rsid w:val="00F5024E"/>
    <w:rsid w:val="00F55FF3"/>
    <w:rsid w:val="00F6240D"/>
    <w:rsid w:val="00F7216A"/>
    <w:rsid w:val="00F72D80"/>
    <w:rsid w:val="00F75143"/>
    <w:rsid w:val="00F768A4"/>
    <w:rsid w:val="00F8486B"/>
    <w:rsid w:val="00F874D8"/>
    <w:rsid w:val="00F93B60"/>
    <w:rsid w:val="00F93B97"/>
    <w:rsid w:val="00F941A0"/>
    <w:rsid w:val="00FA4F2D"/>
    <w:rsid w:val="00FA5894"/>
    <w:rsid w:val="00FA5FA1"/>
    <w:rsid w:val="00FA6988"/>
    <w:rsid w:val="00FA70F6"/>
    <w:rsid w:val="00FB1314"/>
    <w:rsid w:val="00FC1F2B"/>
    <w:rsid w:val="00FC240A"/>
    <w:rsid w:val="00FC3979"/>
    <w:rsid w:val="00FD722B"/>
    <w:rsid w:val="00FF0275"/>
    <w:rsid w:val="00FF1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635E0E8-CBFD-466F-B6C1-413BEA406E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4719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EE78E9"/>
    <w:pPr>
      <w:keepNext/>
      <w:keepLines/>
      <w:spacing w:before="340" w:after="330" w:line="578" w:lineRule="auto"/>
      <w:outlineLvl w:val="0"/>
    </w:pPr>
    <w:rPr>
      <w:rFonts w:ascii="微软雅黑" w:hAnsi="微软雅黑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4719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4719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8471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329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329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329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32979"/>
    <w:rPr>
      <w:sz w:val="18"/>
      <w:szCs w:val="18"/>
    </w:rPr>
  </w:style>
  <w:style w:type="paragraph" w:styleId="a5">
    <w:name w:val="List Paragraph"/>
    <w:basedOn w:val="a"/>
    <w:uiPriority w:val="34"/>
    <w:qFormat/>
    <w:rsid w:val="00D3135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E78E9"/>
    <w:rPr>
      <w:rFonts w:ascii="微软雅黑" w:eastAsia="微软雅黑" w:hAnsi="微软雅黑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23A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2Char">
    <w:name w:val="标题 2 Char"/>
    <w:basedOn w:val="a0"/>
    <w:link w:val="2"/>
    <w:uiPriority w:val="9"/>
    <w:rsid w:val="00884719"/>
    <w:rPr>
      <w:rFonts w:asciiTheme="majorHAnsi" w:eastAsia="微软雅黑" w:hAnsiTheme="majorHAnsi" w:cstheme="majorBidi"/>
      <w:b/>
      <w:bCs/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23AEE"/>
  </w:style>
  <w:style w:type="paragraph" w:styleId="20">
    <w:name w:val="toc 2"/>
    <w:basedOn w:val="a"/>
    <w:next w:val="a"/>
    <w:autoRedefine/>
    <w:uiPriority w:val="39"/>
    <w:unhideWhenUsed/>
    <w:rsid w:val="00123AEE"/>
    <w:pPr>
      <w:ind w:leftChars="200" w:left="420"/>
    </w:pPr>
  </w:style>
  <w:style w:type="character" w:styleId="a6">
    <w:name w:val="Hyperlink"/>
    <w:basedOn w:val="a0"/>
    <w:uiPriority w:val="99"/>
    <w:unhideWhenUsed/>
    <w:rsid w:val="00123AEE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884719"/>
    <w:rPr>
      <w:rFonts w:eastAsia="微软雅黑"/>
      <w:b/>
      <w:bCs/>
      <w:szCs w:val="32"/>
    </w:rPr>
  </w:style>
  <w:style w:type="paragraph" w:styleId="a7">
    <w:name w:val="Date"/>
    <w:basedOn w:val="a"/>
    <w:next w:val="a"/>
    <w:link w:val="Char1"/>
    <w:uiPriority w:val="99"/>
    <w:semiHidden/>
    <w:unhideWhenUsed/>
    <w:rsid w:val="008931A6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8931A6"/>
  </w:style>
  <w:style w:type="character" w:customStyle="1" w:styleId="4Char">
    <w:name w:val="标题 4 Char"/>
    <w:basedOn w:val="a0"/>
    <w:link w:val="4"/>
    <w:uiPriority w:val="9"/>
    <w:rsid w:val="00884719"/>
    <w:rPr>
      <w:rFonts w:asciiTheme="majorHAnsi" w:eastAsia="微软雅黑" w:hAnsiTheme="majorHAnsi" w:cstheme="majorBidi"/>
      <w:b/>
      <w:bCs/>
      <w:szCs w:val="28"/>
    </w:rPr>
  </w:style>
  <w:style w:type="paragraph" w:styleId="30">
    <w:name w:val="toc 3"/>
    <w:basedOn w:val="a"/>
    <w:next w:val="a"/>
    <w:autoRedefine/>
    <w:uiPriority w:val="39"/>
    <w:unhideWhenUsed/>
    <w:rsid w:val="00884719"/>
    <w:pPr>
      <w:ind w:leftChars="400" w:left="840"/>
    </w:pPr>
  </w:style>
  <w:style w:type="table" w:styleId="a8">
    <w:name w:val="Table Grid"/>
    <w:basedOn w:val="a1"/>
    <w:uiPriority w:val="39"/>
    <w:rsid w:val="00080F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03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629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2.vsdx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B1FB9F923F8453B9F21418150545F7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C833DB-B08F-4BD5-989C-968061ADE15F}"/>
      </w:docPartPr>
      <w:docPartBody>
        <w:p w:rsidR="00E257BF" w:rsidRDefault="00E257BF" w:rsidP="00E257BF">
          <w:pPr>
            <w:pStyle w:val="CB1FB9F923F8453B9F21418150545F70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57BF"/>
    <w:rsid w:val="009B2725"/>
    <w:rsid w:val="00E257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0382B1ADC5042E185640AE19AE67448">
    <w:name w:val="90382B1ADC5042E185640AE19AE67448"/>
    <w:rsid w:val="00E257BF"/>
    <w:pPr>
      <w:widowControl w:val="0"/>
      <w:jc w:val="both"/>
    </w:pPr>
  </w:style>
  <w:style w:type="paragraph" w:customStyle="1" w:styleId="CB1FB9F923F8453B9F21418150545F70">
    <w:name w:val="CB1FB9F923F8453B9F21418150545F70"/>
    <w:rsid w:val="00E257B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B7500-0C09-48CB-A76E-CE6C8A4471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12</Pages>
  <Words>855</Words>
  <Characters>4877</Characters>
  <Application>Microsoft Office Word</Application>
  <DocSecurity>0</DocSecurity>
  <Lines>40</Lines>
  <Paragraphs>11</Paragraphs>
  <ScaleCrop>false</ScaleCrop>
  <Company/>
  <LinksUpToDate>false</LinksUpToDate>
  <CharactersWithSpaces>5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54369721@qq.com</dc:creator>
  <cp:keywords/>
  <dc:description/>
  <cp:lastModifiedBy>杨 云</cp:lastModifiedBy>
  <cp:revision>4</cp:revision>
  <dcterms:created xsi:type="dcterms:W3CDTF">2019-03-28T01:49:00Z</dcterms:created>
  <dcterms:modified xsi:type="dcterms:W3CDTF">2019-03-31T03:13:00Z</dcterms:modified>
</cp:coreProperties>
</file>